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3DD639" w14:textId="77777777" w:rsidR="001D2093" w:rsidRDefault="001D2093" w:rsidP="003F50D3">
      <w:pPr>
        <w:pStyle w:val="Main"/>
        <w:ind w:firstLine="567"/>
        <w:rPr>
          <w:lang w:val="ru-RU"/>
        </w:rPr>
      </w:pPr>
    </w:p>
    <w:p w14:paraId="05503030" w14:textId="77777777" w:rsidR="00120107" w:rsidRDefault="00C040AF">
      <w:pPr>
        <w:pStyle w:val="13"/>
        <w:tabs>
          <w:tab w:val="right" w:leader="dot" w:pos="10195"/>
        </w:tabs>
        <w:rPr>
          <w:rFonts w:asciiTheme="minorHAnsi" w:eastAsiaTheme="minorEastAsia" w:hAnsiTheme="minorHAnsi" w:cstheme="minorBidi"/>
          <w:b w:val="0"/>
          <w:noProof/>
          <w:sz w:val="22"/>
          <w:szCs w:val="22"/>
          <w:lang w:val="en-US" w:eastAsia="en-US"/>
        </w:rPr>
      </w:pPr>
      <w:r>
        <w:fldChar w:fldCharType="begin"/>
      </w:r>
      <w:r w:rsidR="00D9439C">
        <w:instrText xml:space="preserve"> TOC \o "1-5" \n \h \z \u </w:instrText>
      </w:r>
      <w:r>
        <w:fldChar w:fldCharType="separate"/>
      </w:r>
      <w:hyperlink w:anchor="_Toc515770161" w:history="1">
        <w:r w:rsidR="00120107" w:rsidRPr="00C52964">
          <w:rPr>
            <w:rStyle w:val="ab"/>
            <w:noProof/>
          </w:rPr>
          <w:t>12. Массивы.</w:t>
        </w:r>
      </w:hyperlink>
    </w:p>
    <w:p w14:paraId="70554EFE"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00120107" w:rsidRPr="00C52964">
          <w:rPr>
            <w:rStyle w:val="ab"/>
            <w:noProof/>
          </w:rPr>
          <w:t>12.1. Понятие массив.</w:t>
        </w:r>
      </w:hyperlink>
    </w:p>
    <w:p w14:paraId="13C450E6"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00120107" w:rsidRPr="00C52964">
          <w:rPr>
            <w:rStyle w:val="ab"/>
            <w:noProof/>
          </w:rPr>
          <w:t>12.2. Массивы в С. Объявление массивов.</w:t>
        </w:r>
      </w:hyperlink>
    </w:p>
    <w:p w14:paraId="6D604D4F"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00120107" w:rsidRPr="00C52964">
          <w:rPr>
            <w:rStyle w:val="ab"/>
            <w:noProof/>
          </w:rPr>
          <w:t>12.3. Доступ к элементам массива. Размещение массивов в памяти.</w:t>
        </w:r>
      </w:hyperlink>
    </w:p>
    <w:p w14:paraId="2282D406"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00120107" w:rsidRPr="00C52964">
          <w:rPr>
            <w:rStyle w:val="ab"/>
            <w:noProof/>
          </w:rPr>
          <w:t>12.4. Проблема ввода.</w:t>
        </w:r>
      </w:hyperlink>
    </w:p>
    <w:p w14:paraId="100CBBA1"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00120107" w:rsidRPr="00C52964">
          <w:rPr>
            <w:rStyle w:val="ab"/>
            <w:noProof/>
          </w:rPr>
          <w:t>12.5. Инициализация массивов.</w:t>
        </w:r>
      </w:hyperlink>
    </w:p>
    <w:p w14:paraId="5386D3F9"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00120107" w:rsidRPr="00C52964">
          <w:rPr>
            <w:rStyle w:val="ab"/>
            <w:noProof/>
          </w:rPr>
          <w:t>12.5.1. Инициализация по умолчанию.</w:t>
        </w:r>
      </w:hyperlink>
    </w:p>
    <w:p w14:paraId="767ED20B"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00120107" w:rsidRPr="00C52964">
          <w:rPr>
            <w:rStyle w:val="ab"/>
            <w:noProof/>
          </w:rPr>
          <w:t>12.5.2. Явная инициализация.</w:t>
        </w:r>
      </w:hyperlink>
    </w:p>
    <w:p w14:paraId="7A4CE0FC"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00120107" w:rsidRPr="00C52964">
          <w:rPr>
            <w:rStyle w:val="ab"/>
            <w:noProof/>
          </w:rPr>
          <w:t>12.5.3. Инициализация безразмерных массивов.</w:t>
        </w:r>
      </w:hyperlink>
    </w:p>
    <w:p w14:paraId="72602073"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00120107" w:rsidRPr="00C52964">
          <w:rPr>
            <w:rStyle w:val="ab"/>
            <w:noProof/>
          </w:rPr>
          <w:t>12.6. Инициализация массивов и классы памяти.</w:t>
        </w:r>
      </w:hyperlink>
    </w:p>
    <w:p w14:paraId="6CC9D42F"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00120107" w:rsidRPr="00C52964">
          <w:rPr>
            <w:rStyle w:val="ab"/>
            <w:noProof/>
          </w:rPr>
          <w:t>12.7. Вычисление размера массива (sizeof()).</w:t>
        </w:r>
      </w:hyperlink>
    </w:p>
    <w:p w14:paraId="15DE0B62"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00120107" w:rsidRPr="00C52964">
          <w:rPr>
            <w:rStyle w:val="ab"/>
            <w:noProof/>
          </w:rPr>
          <w:t>12.8. Выход индекса за пределы массива.</w:t>
        </w:r>
      </w:hyperlink>
    </w:p>
    <w:p w14:paraId="02676F45"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00120107" w:rsidRPr="00C52964">
          <w:rPr>
            <w:rStyle w:val="ab"/>
            <w:noProof/>
          </w:rPr>
          <w:t>12.9. Многомерные массивы.</w:t>
        </w:r>
      </w:hyperlink>
    </w:p>
    <w:p w14:paraId="5524542D"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00120107" w:rsidRPr="00C52964">
          <w:rPr>
            <w:rStyle w:val="ab"/>
            <w:noProof/>
          </w:rPr>
          <w:t>12.9.1. Инициализация двумерного массива.</w:t>
        </w:r>
      </w:hyperlink>
    </w:p>
    <w:p w14:paraId="6DBE1F55"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00120107" w:rsidRPr="00C52964">
          <w:rPr>
            <w:rStyle w:val="ab"/>
            <w:noProof/>
          </w:rPr>
          <w:t>12.10. Массивы в качестве аргументов функций.</w:t>
        </w:r>
      </w:hyperlink>
    </w:p>
    <w:p w14:paraId="31C500AF"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00120107" w:rsidRPr="00C52964">
          <w:rPr>
            <w:rStyle w:val="ab"/>
            <w:noProof/>
          </w:rPr>
          <w:t>12.10.1. Передача массивов функциям С.</w:t>
        </w:r>
      </w:hyperlink>
    </w:p>
    <w:p w14:paraId="6DB7F657"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00120107" w:rsidRPr="00C52964">
          <w:rPr>
            <w:rStyle w:val="ab"/>
            <w:noProof/>
          </w:rPr>
          <w:t>12.10.2. Передача массивов функциям C++.</w:t>
        </w:r>
      </w:hyperlink>
    </w:p>
    <w:p w14:paraId="45724D5C"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00120107" w:rsidRPr="00C52964">
          <w:rPr>
            <w:rStyle w:val="ab"/>
            <w:noProof/>
          </w:rPr>
          <w:t>12.11. Ввод и вывод строк.</w:t>
        </w:r>
      </w:hyperlink>
    </w:p>
    <w:p w14:paraId="4D0E8FAC"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00120107" w:rsidRPr="00C52964">
          <w:rPr>
            <w:rStyle w:val="ab"/>
            <w:noProof/>
          </w:rPr>
          <w:t>12.12. Строковые функции и символьные массивы.</w:t>
        </w:r>
      </w:hyperlink>
    </w:p>
    <w:p w14:paraId="42AA9DBD"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00120107" w:rsidRPr="00C52964">
          <w:rPr>
            <w:rStyle w:val="ab"/>
            <w:noProof/>
            <w:lang w:val="en-US"/>
          </w:rPr>
          <w:t>12.12.1.</w:t>
        </w:r>
        <w:r w:rsidR="00120107" w:rsidRPr="00C52964">
          <w:rPr>
            <w:rStyle w:val="ab"/>
            <w:noProof/>
          </w:rPr>
          <w:t xml:space="preserve"> Функции</w:t>
        </w:r>
        <w:r w:rsidR="00120107" w:rsidRPr="00C52964">
          <w:rPr>
            <w:rStyle w:val="ab"/>
            <w:noProof/>
            <w:lang w:val="en-US"/>
          </w:rPr>
          <w:t xml:space="preserve"> gets(), puts(), fgets(), fputs() </w:t>
        </w:r>
        <w:r w:rsidR="00120107" w:rsidRPr="00C52964">
          <w:rPr>
            <w:rStyle w:val="ab"/>
            <w:noProof/>
          </w:rPr>
          <w:t>и</w:t>
        </w:r>
        <w:r w:rsidR="00120107" w:rsidRPr="00C52964">
          <w:rPr>
            <w:rStyle w:val="ab"/>
            <w:noProof/>
            <w:lang w:val="en-US"/>
          </w:rPr>
          <w:t xml:space="preserve"> sprintf().</w:t>
        </w:r>
      </w:hyperlink>
    </w:p>
    <w:p w14:paraId="267236DA"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00120107" w:rsidRPr="00C52964">
          <w:rPr>
            <w:rStyle w:val="ab"/>
            <w:noProof/>
          </w:rPr>
          <w:t xml:space="preserve">12.12.2. Функции </w:t>
        </w:r>
        <w:r w:rsidR="00120107" w:rsidRPr="00C52964">
          <w:rPr>
            <w:rStyle w:val="ab"/>
            <w:noProof/>
            <w:lang w:val="en-US"/>
          </w:rPr>
          <w:t>strcpy</w:t>
        </w:r>
        <w:r w:rsidR="00120107" w:rsidRPr="00C52964">
          <w:rPr>
            <w:rStyle w:val="ab"/>
            <w:noProof/>
          </w:rPr>
          <w:t xml:space="preserve">(), </w:t>
        </w:r>
        <w:r w:rsidR="00120107" w:rsidRPr="00C52964">
          <w:rPr>
            <w:rStyle w:val="ab"/>
            <w:noProof/>
            <w:lang w:val="en-US"/>
          </w:rPr>
          <w:t>strcat</w:t>
        </w:r>
        <w:r w:rsidR="00120107" w:rsidRPr="00C52964">
          <w:rPr>
            <w:rStyle w:val="ab"/>
            <w:noProof/>
          </w:rPr>
          <w:t xml:space="preserve">(), </w:t>
        </w:r>
        <w:r w:rsidR="00120107" w:rsidRPr="00C52964">
          <w:rPr>
            <w:rStyle w:val="ab"/>
            <w:noProof/>
            <w:lang w:val="en-US"/>
          </w:rPr>
          <w:t>strncmp</w:t>
        </w:r>
        <w:r w:rsidR="00120107" w:rsidRPr="00C52964">
          <w:rPr>
            <w:rStyle w:val="ab"/>
            <w:noProof/>
          </w:rPr>
          <w:t xml:space="preserve">() и </w:t>
        </w:r>
        <w:r w:rsidR="00120107" w:rsidRPr="00C52964">
          <w:rPr>
            <w:rStyle w:val="ab"/>
            <w:noProof/>
            <w:lang w:val="en-US"/>
          </w:rPr>
          <w:t>strlen</w:t>
        </w:r>
        <w:r w:rsidR="00120107" w:rsidRPr="00C52964">
          <w:rPr>
            <w:rStyle w:val="ab"/>
            <w:noProof/>
          </w:rPr>
          <w:t>().</w:t>
        </w:r>
      </w:hyperlink>
    </w:p>
    <w:p w14:paraId="06AEFED9"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00120107" w:rsidRPr="00C52964">
          <w:rPr>
            <w:rStyle w:val="ab"/>
            <w:noProof/>
          </w:rPr>
          <w:t>12.13. Динамическое выделение памяти.</w:t>
        </w:r>
      </w:hyperlink>
    </w:p>
    <w:p w14:paraId="02738069"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00120107" w:rsidRPr="00C52964">
          <w:rPr>
            <w:rStyle w:val="ab"/>
            <w:noProof/>
          </w:rPr>
          <w:t>12.13.1. Функции malloc, calloc, free и операторы new и delete</w:t>
        </w:r>
      </w:hyperlink>
    </w:p>
    <w:p w14:paraId="2411EAC1"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00120107" w:rsidRPr="00C52964">
          <w:rPr>
            <w:rStyle w:val="ab"/>
            <w:noProof/>
          </w:rPr>
          <w:t>12.13.2. Функция memset().</w:t>
        </w:r>
      </w:hyperlink>
    </w:p>
    <w:p w14:paraId="5E67A0D7" w14:textId="77777777" w:rsidR="00120107" w:rsidRDefault="00AF6237">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00120107" w:rsidRPr="00C52964">
          <w:rPr>
            <w:rStyle w:val="ab"/>
            <w:noProof/>
          </w:rPr>
          <w:t>12.14. Динамические массивы</w:t>
        </w:r>
      </w:hyperlink>
    </w:p>
    <w:p w14:paraId="489247D3"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00120107" w:rsidRPr="00C52964">
          <w:rPr>
            <w:rStyle w:val="ab"/>
            <w:noProof/>
          </w:rPr>
          <w:t>12.14.1. Создание динамической переменной</w:t>
        </w:r>
      </w:hyperlink>
    </w:p>
    <w:p w14:paraId="2EDA3CD3"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00120107" w:rsidRPr="00C52964">
          <w:rPr>
            <w:rStyle w:val="ab"/>
            <w:noProof/>
            <w:lang w:val="en-US"/>
          </w:rPr>
          <w:t>12.14.2.</w:t>
        </w:r>
        <w:r w:rsidR="00120107" w:rsidRPr="00C52964">
          <w:rPr>
            <w:rStyle w:val="ab"/>
            <w:noProof/>
          </w:rPr>
          <w:t xml:space="preserve"> Создание динамического массива</w:t>
        </w:r>
      </w:hyperlink>
    </w:p>
    <w:p w14:paraId="055C35F6"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00120107" w:rsidRPr="00C52964">
          <w:rPr>
            <w:rStyle w:val="ab"/>
            <w:noProof/>
          </w:rPr>
          <w:t>12.14.3. Создание одномерного динамического массива, заполненного случайными числами</w:t>
        </w:r>
      </w:hyperlink>
    </w:p>
    <w:p w14:paraId="3D8EC089" w14:textId="77777777" w:rsidR="00120107" w:rsidRDefault="00AF6237">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00120107" w:rsidRPr="00C52964">
          <w:rPr>
            <w:rStyle w:val="ab"/>
            <w:noProof/>
          </w:rPr>
          <w:t>12.14.4. Объявление и удаление двумерного динамического массива</w:t>
        </w:r>
      </w:hyperlink>
    </w:p>
    <w:p w14:paraId="287D1B04" w14:textId="77777777" w:rsidR="001D2093" w:rsidRDefault="00C040AF" w:rsidP="003F50D3">
      <w:pPr>
        <w:pStyle w:val="Main"/>
        <w:ind w:firstLine="567"/>
        <w:rPr>
          <w:lang w:val="ru-RU"/>
        </w:rPr>
      </w:pPr>
      <w:r>
        <w:rPr>
          <w:lang w:val="ru-RU"/>
        </w:rPr>
        <w:fldChar w:fldCharType="end"/>
      </w:r>
    </w:p>
    <w:p w14:paraId="62823AB9" w14:textId="77777777" w:rsidR="00D9439C" w:rsidRPr="0034642F" w:rsidRDefault="00D9439C" w:rsidP="00D9439C">
      <w:pPr>
        <w:pStyle w:val="12"/>
        <w:numPr>
          <w:ilvl w:val="0"/>
          <w:numId w:val="16"/>
        </w:numPr>
        <w:spacing w:before="0" w:after="0"/>
      </w:pPr>
      <w:bookmarkStart w:id="0" w:name="_Toc309797152"/>
      <w:bookmarkStart w:id="1" w:name="_Toc515770161"/>
      <w:r w:rsidRPr="0034642F">
        <w:t>Массивы.</w:t>
      </w:r>
      <w:bookmarkEnd w:id="0"/>
      <w:bookmarkEnd w:id="1"/>
    </w:p>
    <w:p w14:paraId="3913B5FB" w14:textId="77777777" w:rsidR="00D9439C" w:rsidRPr="0034642F" w:rsidRDefault="00D9439C" w:rsidP="00D9439C">
      <w:pPr>
        <w:pStyle w:val="Main"/>
        <w:rPr>
          <w:lang w:val="ru-RU"/>
        </w:rPr>
      </w:pPr>
      <w:proofErr w:type="gramStart"/>
      <w:r w:rsidRPr="00583783">
        <w:rPr>
          <w:lang w:val="ru-RU"/>
        </w:rPr>
        <w:t>В</w:t>
      </w:r>
      <w:proofErr w:type="gramEnd"/>
      <w:r w:rsidRPr="00583783">
        <w:rPr>
          <w:lang w:val="ru-RU"/>
        </w:rPr>
        <w:t xml:space="preserve"> С понятия массивов, указателей и строк взаимосвязаны. Здесь вы узнаете, как описывать и использовать массивы. Во многих книгах по</w:t>
      </w:r>
      <w:proofErr w:type="gramStart"/>
      <w:r w:rsidRPr="00583783">
        <w:rPr>
          <w:lang w:val="ru-RU"/>
        </w:rPr>
        <w:t xml:space="preserve"> С</w:t>
      </w:r>
      <w:proofErr w:type="gramEnd"/>
      <w:r w:rsidRPr="00583783">
        <w:rPr>
          <w:lang w:val="ru-RU"/>
        </w:rPr>
        <w:t xml:space="preserve"> массивы и указатели обсуждаются совместно. Это не совсем правильно, поскольку в</w:t>
      </w:r>
      <w:proofErr w:type="gramStart"/>
      <w:r w:rsidRPr="00583783">
        <w:rPr>
          <w:lang w:val="ru-RU"/>
        </w:rPr>
        <w:t xml:space="preserve"> С</w:t>
      </w:r>
      <w:proofErr w:type="gramEnd"/>
      <w:r w:rsidRPr="00583783">
        <w:rPr>
          <w:lang w:val="ru-RU"/>
        </w:rPr>
        <w:t xml:space="preserve">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указателей. С другой стороны, указатели позволяют полностью понять, как обрабатываются массивы.</w:t>
      </w:r>
    </w:p>
    <w:p w14:paraId="443931CE" w14:textId="77777777" w:rsidR="00D9439C" w:rsidRPr="0034642F" w:rsidRDefault="00D9439C" w:rsidP="00D9439C">
      <w:pPr>
        <w:pStyle w:val="Main"/>
        <w:rPr>
          <w:lang w:val="ru-RU"/>
        </w:rPr>
      </w:pPr>
      <w:r w:rsidRPr="00DF1F79">
        <w:rPr>
          <w:lang w:val="ru-RU"/>
        </w:rPr>
        <w:t xml:space="preserve">Массивы являются важнейшим средством языка, применяемым во многих программах. </w:t>
      </w:r>
      <w:r w:rsidRPr="00DF1F79">
        <w:rPr>
          <w:highlight w:val="lightGray"/>
          <w:lang w:val="ru-RU"/>
        </w:rPr>
        <w:t>Их использование позволяет удобным способом размещать в памяти большое количество необходимой информации.</w:t>
      </w:r>
    </w:p>
    <w:p w14:paraId="61387A95" w14:textId="77777777" w:rsidR="00D9439C" w:rsidRPr="0034642F" w:rsidRDefault="00D9439C" w:rsidP="00D9439C">
      <w:pPr>
        <w:pStyle w:val="Main"/>
        <w:rPr>
          <w:lang w:val="ru-RU"/>
        </w:rPr>
      </w:pPr>
    </w:p>
    <w:p w14:paraId="4EC3A2A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 w:name="_Toc309797153"/>
      <w:bookmarkStart w:id="3" w:name="_Toc515770162"/>
      <w:bookmarkStart w:id="4" w:name="AP0791201"/>
      <w:r w:rsidRPr="00D9439C">
        <w:rPr>
          <w:i w:val="0"/>
          <w:sz w:val="20"/>
          <w:szCs w:val="20"/>
        </w:rPr>
        <w:t>Понятие массив.</w:t>
      </w:r>
      <w:bookmarkEnd w:id="2"/>
      <w:bookmarkEnd w:id="3"/>
    </w:p>
    <w:p w14:paraId="424402E3" w14:textId="77777777" w:rsidR="00D9439C" w:rsidRPr="0034642F" w:rsidRDefault="00D9439C" w:rsidP="00D9439C">
      <w:pPr>
        <w:pStyle w:val="Main"/>
        <w:rPr>
          <w:lang w:val="ru-RU"/>
        </w:rPr>
      </w:pPr>
      <w:bookmarkStart w:id="5" w:name="AP01201"/>
      <w:bookmarkEnd w:id="4"/>
      <w:r w:rsidRPr="00DF1F79">
        <w:rPr>
          <w:highlight w:val="lightGray"/>
          <w:lang w:val="ru-RU"/>
        </w:rPr>
        <w:t xml:space="preserve">Массив </w:t>
      </w:r>
      <w:bookmarkEnd w:id="5"/>
      <w:r w:rsidRPr="00DF1F79">
        <w:rPr>
          <w:highlight w:val="lightGray"/>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14:paraId="462FA1F8" w14:textId="77777777" w:rsidR="00D9439C" w:rsidRPr="0034642F" w:rsidRDefault="00D9439C" w:rsidP="00D9439C">
      <w:pPr>
        <w:pStyle w:val="Program"/>
        <w:rPr>
          <w:lang w:val="ru-RU"/>
        </w:rPr>
      </w:pPr>
    </w:p>
    <w:p w14:paraId="2C658954" w14:textId="77777777" w:rsidR="00D9439C" w:rsidRPr="0034642F" w:rsidRDefault="00D9439C" w:rsidP="00D9439C">
      <w:pPr>
        <w:pStyle w:val="Program"/>
        <w:rPr>
          <w:lang w:val="ru-RU"/>
        </w:rPr>
      </w:pPr>
      <w:r w:rsidRPr="0034642F">
        <w:rPr>
          <w:color w:val="0000FF"/>
          <w:lang w:val="ru-RU"/>
        </w:rPr>
        <w:t xml:space="preserve">float </w:t>
      </w:r>
      <w:r w:rsidRPr="0034642F">
        <w:rPr>
          <w:lang w:val="ru-RU"/>
        </w:rPr>
        <w:t>debts [20];</w:t>
      </w:r>
    </w:p>
    <w:p w14:paraId="4E521403" w14:textId="77777777" w:rsidR="00D9439C" w:rsidRPr="0034642F" w:rsidRDefault="00D9439C" w:rsidP="00D9439C">
      <w:pPr>
        <w:pStyle w:val="Program"/>
        <w:rPr>
          <w:lang w:val="ru-RU"/>
        </w:rPr>
      </w:pPr>
    </w:p>
    <w:p w14:paraId="3DD68F48" w14:textId="77777777" w:rsidR="00D9439C" w:rsidRPr="0034642F" w:rsidRDefault="00D9439C"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14:paraId="6B438EFA" w14:textId="77777777" w:rsidR="00D9439C" w:rsidRPr="0034642F" w:rsidRDefault="00D9439C" w:rsidP="00D9439C">
      <w:pPr>
        <w:pStyle w:val="Program"/>
        <w:rPr>
          <w:lang w:val="ru-RU"/>
        </w:rPr>
      </w:pPr>
    </w:p>
    <w:p w14:paraId="19D0F426" w14:textId="77777777" w:rsidR="00D9439C" w:rsidRPr="0034642F" w:rsidRDefault="00D9439C" w:rsidP="00D9439C">
      <w:pPr>
        <w:pStyle w:val="Program"/>
        <w:rPr>
          <w:lang w:val="ru-RU"/>
        </w:rPr>
      </w:pPr>
      <w:r w:rsidRPr="0034642F">
        <w:rPr>
          <w:lang w:val="ru-RU"/>
        </w:rPr>
        <w:t>debts[5] = 32.54;</w:t>
      </w:r>
    </w:p>
    <w:p w14:paraId="00331BDE" w14:textId="77777777" w:rsidR="00D9439C" w:rsidRPr="0034642F" w:rsidRDefault="00D9439C" w:rsidP="00D9439C">
      <w:pPr>
        <w:pStyle w:val="Program"/>
        <w:rPr>
          <w:lang w:val="ru-RU"/>
        </w:rPr>
      </w:pPr>
      <w:r w:rsidRPr="0034642F">
        <w:rPr>
          <w:lang w:val="ru-RU"/>
        </w:rPr>
        <w:t>debts[6] = 1.2е+21;</w:t>
      </w:r>
    </w:p>
    <w:p w14:paraId="43C0C0C1" w14:textId="77777777" w:rsidR="00D9439C" w:rsidRPr="0034642F" w:rsidRDefault="00D9439C" w:rsidP="00D9439C">
      <w:pPr>
        <w:pStyle w:val="Program"/>
        <w:rPr>
          <w:lang w:val="ru-RU"/>
        </w:rPr>
      </w:pPr>
    </w:p>
    <w:p w14:paraId="54AF934A" w14:textId="77777777" w:rsidR="00D9439C" w:rsidRPr="0034642F" w:rsidRDefault="00D9439C" w:rsidP="00D9439C">
      <w:pPr>
        <w:pStyle w:val="Main"/>
        <w:rPr>
          <w:lang w:val="ru-RU"/>
        </w:rPr>
      </w:pPr>
      <w:r w:rsidRPr="0034642F">
        <w:rPr>
          <w:lang w:val="ru-RU"/>
        </w:rPr>
        <w:t>Массивы могут быть образованы из данных любого типа:</w:t>
      </w:r>
    </w:p>
    <w:p w14:paraId="6EB26AAD" w14:textId="77777777" w:rsidR="00D9439C" w:rsidRPr="0034642F" w:rsidRDefault="00D9439C" w:rsidP="00D9439C">
      <w:pPr>
        <w:pStyle w:val="Program"/>
        <w:rPr>
          <w:lang w:val="ru-RU"/>
        </w:rPr>
      </w:pPr>
    </w:p>
    <w:p w14:paraId="4DB36529" w14:textId="77777777" w:rsidR="00D9439C" w:rsidRPr="0034642F" w:rsidRDefault="00D9439C"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14:paraId="763CA88A" w14:textId="77777777" w:rsidR="00D9439C" w:rsidRPr="0034642F" w:rsidRDefault="00D9439C"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14:paraId="101A9D63" w14:textId="77777777" w:rsidR="00D9439C" w:rsidRPr="0034642F" w:rsidRDefault="00D9439C"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14:paraId="68149E21" w14:textId="77777777" w:rsidR="00D9439C" w:rsidRPr="0034642F" w:rsidRDefault="00D9439C" w:rsidP="00D9439C">
      <w:pPr>
        <w:pStyle w:val="Program"/>
        <w:rPr>
          <w:lang w:val="ru-RU"/>
        </w:rPr>
      </w:pPr>
    </w:p>
    <w:p w14:paraId="7A03368B" w14:textId="77777777" w:rsidR="00D9439C" w:rsidRPr="00DF1F79" w:rsidRDefault="00D9439C"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w:t>
      </w:r>
      <w:proofErr w:type="gramStart"/>
      <w:r w:rsidRPr="0034642F">
        <w:rPr>
          <w:lang w:val="ru-RU"/>
        </w:rPr>
        <w:t>общем</w:t>
      </w:r>
      <w:proofErr w:type="gramEnd"/>
      <w:r w:rsidRPr="0034642F">
        <w:rPr>
          <w:lang w:val="ru-RU"/>
        </w:rPr>
        <w:t xml:space="preserve"> массив типа char — это массив, элементами которого являются величины типа char. </w:t>
      </w:r>
      <w:bookmarkStart w:id="6" w:name="AP01202"/>
      <w:proofErr w:type="gramStart"/>
      <w:r w:rsidRPr="00DF1F79">
        <w:rPr>
          <w:highlight w:val="lightGray"/>
          <w:lang w:val="ru-RU"/>
        </w:rPr>
        <w:t>Строка</w:t>
      </w:r>
      <w:bookmarkEnd w:id="6"/>
      <w:r w:rsidRPr="00DF1F79">
        <w:rPr>
          <w:highlight w:val="lightGray"/>
          <w:lang w:val="ru-RU"/>
        </w:rPr>
        <w:t xml:space="preserve"> — массив типа char, в котором нуль-символ ' \0' используется для того, чтобы отмечать конец строки.)</w:t>
      </w:r>
      <w:proofErr w:type="gramEnd"/>
    </w:p>
    <w:p w14:paraId="68507B8A" w14:textId="77777777" w:rsidR="00D9439C" w:rsidRPr="00616B29" w:rsidRDefault="00D9439C" w:rsidP="00D9439C">
      <w:pPr>
        <w:pStyle w:val="Main"/>
        <w:ind w:firstLine="0"/>
        <w:jc w:val="center"/>
        <w:rPr>
          <w:lang w:val="ru-RU"/>
        </w:rPr>
      </w:pPr>
    </w:p>
    <w:p w14:paraId="72A03F83" w14:textId="77777777" w:rsidR="00D9439C" w:rsidRPr="00531F86" w:rsidRDefault="00D9439C" w:rsidP="00D9439C">
      <w:pPr>
        <w:pStyle w:val="Main"/>
        <w:ind w:firstLine="0"/>
        <w:jc w:val="center"/>
      </w:pPr>
      <w:r>
        <w:rPr>
          <w:noProof/>
          <w:lang w:val="ru-RU" w:eastAsia="ru-RU"/>
        </w:rPr>
        <w:lastRenderedPageBreak/>
        <w:drawing>
          <wp:inline distT="0" distB="0" distL="0" distR="0" wp14:anchorId="1D9324C6" wp14:editId="30F67940">
            <wp:extent cx="3723640" cy="1664335"/>
            <wp:effectExtent l="19050" t="0" r="0" b="0"/>
            <wp:docPr id="1" name="Рисунок 1"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9"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14:paraId="08B17164" w14:textId="77777777" w:rsidR="00D9439C" w:rsidRPr="00531F86" w:rsidRDefault="00D9439C" w:rsidP="00D9439C">
      <w:pPr>
        <w:pStyle w:val="Main"/>
        <w:ind w:firstLine="0"/>
        <w:jc w:val="center"/>
      </w:pPr>
    </w:p>
    <w:p w14:paraId="1A57B2EA" w14:textId="77777777" w:rsidR="00D9439C" w:rsidRPr="0034642F" w:rsidRDefault="00D9439C" w:rsidP="00D9439C">
      <w:pPr>
        <w:pStyle w:val="Main"/>
        <w:rPr>
          <w:lang w:val="ru-RU"/>
        </w:rPr>
      </w:pPr>
      <w:r w:rsidRPr="00DF1F79">
        <w:rPr>
          <w:highlight w:val="lightGray"/>
          <w:lang w:val="ru-RU"/>
        </w:rPr>
        <w:t xml:space="preserve">Числа, используемые для идентификации элементов массива, называются «подстрочными индексами» или просто </w:t>
      </w:r>
      <w:bookmarkStart w:id="7" w:name="AP01203"/>
      <w:r w:rsidRPr="00DF1F79">
        <w:rPr>
          <w:highlight w:val="lightGray"/>
          <w:lang w:val="ru-RU"/>
        </w:rPr>
        <w:t>«индексами».</w:t>
      </w:r>
      <w:r w:rsidRPr="00DF1F79">
        <w:rPr>
          <w:lang w:val="ru-RU"/>
        </w:rPr>
        <w:t xml:space="preserve"> </w:t>
      </w:r>
      <w:bookmarkEnd w:id="7"/>
      <w:r w:rsidRPr="00DF1F79">
        <w:rPr>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 как показано на рисунке.</w:t>
      </w:r>
    </w:p>
    <w:p w14:paraId="31778D94" w14:textId="77777777" w:rsidR="00D9439C" w:rsidRPr="00616B29" w:rsidRDefault="00D9439C" w:rsidP="00D9439C">
      <w:pPr>
        <w:pStyle w:val="Main"/>
        <w:ind w:firstLine="0"/>
        <w:jc w:val="center"/>
        <w:rPr>
          <w:lang w:val="ru-RU"/>
        </w:rPr>
      </w:pPr>
    </w:p>
    <w:p w14:paraId="527F470C" w14:textId="77777777" w:rsidR="00D9439C" w:rsidRPr="00531F86" w:rsidRDefault="00D9439C" w:rsidP="00D9439C">
      <w:pPr>
        <w:pStyle w:val="Main"/>
        <w:ind w:firstLine="0"/>
        <w:jc w:val="center"/>
      </w:pPr>
      <w:r>
        <w:rPr>
          <w:noProof/>
          <w:lang w:val="ru-RU" w:eastAsia="ru-RU"/>
        </w:rPr>
        <w:drawing>
          <wp:inline distT="0" distB="0" distL="0" distR="0" wp14:anchorId="7A96645D" wp14:editId="76953500">
            <wp:extent cx="3114040" cy="1631315"/>
            <wp:effectExtent l="0" t="0" r="0" b="0"/>
            <wp:docPr id="2" name="Рисунок 2"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10"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14:paraId="77D580DB" w14:textId="77777777" w:rsidR="00D9439C" w:rsidRPr="00531F86" w:rsidRDefault="00D9439C" w:rsidP="00D9439C">
      <w:pPr>
        <w:pStyle w:val="Main"/>
        <w:ind w:firstLine="0"/>
        <w:jc w:val="center"/>
      </w:pPr>
    </w:p>
    <w:p w14:paraId="54BD482B" w14:textId="77777777" w:rsidR="00D9439C" w:rsidRPr="0034642F" w:rsidRDefault="00D9439C" w:rsidP="00D9439C">
      <w:pPr>
        <w:pStyle w:val="Main"/>
        <w:rPr>
          <w:lang w:val="ru-RU"/>
        </w:rPr>
      </w:pPr>
      <w:r w:rsidRPr="0034642F">
        <w:rPr>
          <w:lang w:val="ru-RU"/>
        </w:rPr>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14:paraId="7C868823" w14:textId="77777777" w:rsidR="00D9439C" w:rsidRPr="0034642F" w:rsidRDefault="00D9439C" w:rsidP="00D9439C">
      <w:pPr>
        <w:pStyle w:val="Program"/>
        <w:rPr>
          <w:lang w:val="ru-RU"/>
        </w:rPr>
      </w:pPr>
    </w:p>
    <w:p w14:paraId="5021A3D8"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14:paraId="35977C7F" w14:textId="77777777" w:rsidR="00D9439C" w:rsidRPr="00616B29" w:rsidRDefault="00D9439C" w:rsidP="00D9439C">
      <w:pPr>
        <w:pStyle w:val="Program"/>
      </w:pPr>
      <w:proofErr w:type="gramStart"/>
      <w:r w:rsidRPr="00616B29">
        <w:t>main()</w:t>
      </w:r>
      <w:proofErr w:type="gramEnd"/>
    </w:p>
    <w:p w14:paraId="0F8FE49D" w14:textId="77777777" w:rsidR="00D9439C" w:rsidRPr="00616B29" w:rsidRDefault="00D9439C" w:rsidP="00D9439C">
      <w:pPr>
        <w:pStyle w:val="Program"/>
      </w:pPr>
      <w:r w:rsidRPr="00616B29">
        <w:t>{</w:t>
      </w:r>
    </w:p>
    <w:p w14:paraId="1E4211A9" w14:textId="77777777" w:rsidR="00D9439C" w:rsidRPr="00616B29" w:rsidRDefault="00D9439C" w:rsidP="00D9439C">
      <w:pPr>
        <w:pStyle w:val="Program"/>
      </w:pPr>
      <w:r w:rsidRPr="00616B29">
        <w:rPr>
          <w:color w:val="0000FF"/>
        </w:rPr>
        <w:tab/>
      </w:r>
      <w:proofErr w:type="gramStart"/>
      <w:r w:rsidRPr="00616B29">
        <w:rPr>
          <w:color w:val="0000FF"/>
        </w:rPr>
        <w:t>int</w:t>
      </w:r>
      <w:proofErr w:type="gramEnd"/>
      <w:r w:rsidRPr="00616B29">
        <w:t xml:space="preserve"> i, score[10];</w:t>
      </w:r>
    </w:p>
    <w:p w14:paraId="67AC43D4" w14:textId="77777777" w:rsidR="00D9439C" w:rsidRPr="00616B29" w:rsidRDefault="00D9439C" w:rsidP="00D9439C">
      <w:pPr>
        <w:pStyle w:val="Program"/>
      </w:pPr>
      <w:r w:rsidRPr="00616B29">
        <w:tab/>
      </w:r>
      <w:proofErr w:type="gramStart"/>
      <w:r w:rsidRPr="00616B29">
        <w:rPr>
          <w:color w:val="0000FF"/>
        </w:rPr>
        <w:t>for</w:t>
      </w:r>
      <w:proofErr w:type="gramEnd"/>
      <w:r w:rsidRPr="00616B29">
        <w:t xml:space="preserve"> (i = 0; i &lt;= 9; i ++ )</w:t>
      </w:r>
    </w:p>
    <w:p w14:paraId="56B30823" w14:textId="77777777" w:rsidR="00D9439C" w:rsidRPr="00AF6237" w:rsidRDefault="00D9439C" w:rsidP="00D9439C">
      <w:pPr>
        <w:pStyle w:val="Program"/>
        <w:rPr>
          <w:lang w:val="ru-RU"/>
        </w:rPr>
      </w:pPr>
      <w:r w:rsidRPr="00616B29">
        <w:tab/>
      </w:r>
      <w:r w:rsidRPr="00616B29">
        <w:tab/>
      </w:r>
      <w:proofErr w:type="gramStart"/>
      <w:r w:rsidRPr="00616B29">
        <w:t>scanf</w:t>
      </w:r>
      <w:r w:rsidRPr="00AF6237">
        <w:rPr>
          <w:lang w:val="ru-RU"/>
        </w:rPr>
        <w:t>(</w:t>
      </w:r>
      <w:proofErr w:type="gramEnd"/>
      <w:r w:rsidRPr="00AF6237">
        <w:rPr>
          <w:lang w:val="ru-RU"/>
        </w:rPr>
        <w:t>" %</w:t>
      </w:r>
      <w:r w:rsidRPr="00616B29">
        <w:t>d</w:t>
      </w:r>
      <w:r w:rsidRPr="00AF6237">
        <w:rPr>
          <w:lang w:val="ru-RU"/>
        </w:rPr>
        <w:t>" , &amp;</w:t>
      </w:r>
      <w:r w:rsidRPr="00616B29">
        <w:t>a</w:t>
      </w:r>
      <w:r w:rsidRPr="00AF6237">
        <w:rPr>
          <w:lang w:val="ru-RU"/>
        </w:rPr>
        <w:t>[</w:t>
      </w:r>
      <w:r w:rsidRPr="00616B29">
        <w:t>i</w:t>
      </w:r>
      <w:r w:rsidRPr="00AF6237">
        <w:rPr>
          <w:lang w:val="ru-RU"/>
        </w:rPr>
        <w:t xml:space="preserve">]); </w:t>
      </w:r>
      <w:r w:rsidRPr="00AF6237">
        <w:rPr>
          <w:color w:val="008000"/>
          <w:lang w:val="ru-RU"/>
        </w:rPr>
        <w:t xml:space="preserve">/* </w:t>
      </w:r>
      <w:r w:rsidRPr="0034642F">
        <w:rPr>
          <w:color w:val="008000"/>
          <w:lang w:val="ru-RU"/>
        </w:rPr>
        <w:t>ввод</w:t>
      </w:r>
      <w:r w:rsidRPr="00AF6237">
        <w:rPr>
          <w:color w:val="008000"/>
          <w:lang w:val="ru-RU"/>
        </w:rPr>
        <w:t xml:space="preserve"> </w:t>
      </w:r>
      <w:r w:rsidRPr="0034642F">
        <w:rPr>
          <w:color w:val="008000"/>
          <w:lang w:val="ru-RU"/>
        </w:rPr>
        <w:t>десяти</w:t>
      </w:r>
      <w:r w:rsidRPr="00AF6237">
        <w:rPr>
          <w:color w:val="008000"/>
          <w:lang w:val="ru-RU"/>
        </w:rPr>
        <w:t xml:space="preserve"> </w:t>
      </w:r>
      <w:r w:rsidRPr="0034642F">
        <w:rPr>
          <w:color w:val="008000"/>
          <w:lang w:val="ru-RU"/>
        </w:rPr>
        <w:t>результатов</w:t>
      </w:r>
      <w:r w:rsidRPr="00AF6237">
        <w:rPr>
          <w:color w:val="008000"/>
          <w:lang w:val="ru-RU"/>
        </w:rPr>
        <w:t xml:space="preserve"> */</w:t>
      </w:r>
    </w:p>
    <w:p w14:paraId="2D4C04AD" w14:textId="77777777" w:rsidR="00D9439C" w:rsidRPr="0034642F" w:rsidRDefault="00D9439C" w:rsidP="00D9439C">
      <w:pPr>
        <w:pStyle w:val="Program"/>
        <w:rPr>
          <w:lang w:val="ru-RU"/>
        </w:rPr>
      </w:pPr>
      <w:r w:rsidRPr="00AF6237">
        <w:rPr>
          <w:lang w:val="ru-RU"/>
        </w:rPr>
        <w:tab/>
      </w:r>
      <w:r w:rsidRPr="0034642F">
        <w:rPr>
          <w:lang w:val="ru-RU"/>
        </w:rPr>
        <w:t>printf(" Введены следующие результаты: \n");</w:t>
      </w:r>
    </w:p>
    <w:p w14:paraId="585C3225" w14:textId="77777777" w:rsidR="00D9439C" w:rsidRPr="00616B29" w:rsidRDefault="00D9439C" w:rsidP="00D9439C">
      <w:pPr>
        <w:pStyle w:val="Program"/>
      </w:pPr>
      <w:r w:rsidRPr="0034642F">
        <w:rPr>
          <w:lang w:val="ru-RU"/>
        </w:rPr>
        <w:tab/>
      </w:r>
      <w:proofErr w:type="gramStart"/>
      <w:r w:rsidRPr="00616B29">
        <w:rPr>
          <w:color w:val="0000FF"/>
        </w:rPr>
        <w:t>for</w:t>
      </w:r>
      <w:proofErr w:type="gramEnd"/>
      <w:r w:rsidRPr="00616B29">
        <w:rPr>
          <w:color w:val="0000FF"/>
        </w:rPr>
        <w:t xml:space="preserve"> </w:t>
      </w:r>
      <w:r w:rsidRPr="00616B29">
        <w:t>(i = 0; i &lt;= 9; i ++ )</w:t>
      </w:r>
    </w:p>
    <w:p w14:paraId="63FC925A" w14:textId="77777777" w:rsidR="00D9439C" w:rsidRPr="00616B29" w:rsidRDefault="00D9439C" w:rsidP="00D9439C">
      <w:pPr>
        <w:pStyle w:val="Program"/>
      </w:pPr>
      <w:r w:rsidRPr="00616B29">
        <w:tab/>
      </w:r>
      <w:r w:rsidRPr="00616B29">
        <w:tab/>
      </w:r>
      <w:proofErr w:type="gramStart"/>
      <w:r w:rsidRPr="00616B29">
        <w:t>printf(</w:t>
      </w:r>
      <w:proofErr w:type="gramEnd"/>
      <w:r w:rsidRPr="00616B29">
        <w:t xml:space="preserve">"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14:paraId="6B876986" w14:textId="77777777" w:rsidR="00D9439C" w:rsidRPr="00616B29" w:rsidRDefault="00D9439C" w:rsidP="00D9439C">
      <w:pPr>
        <w:pStyle w:val="Program"/>
      </w:pPr>
      <w:r w:rsidRPr="00616B29">
        <w:tab/>
      </w:r>
      <w:proofErr w:type="gramStart"/>
      <w:r w:rsidRPr="00616B29">
        <w:t>printf(</w:t>
      </w:r>
      <w:proofErr w:type="gramEnd"/>
      <w:r w:rsidRPr="00616B29">
        <w:t>"\n");</w:t>
      </w:r>
    </w:p>
    <w:p w14:paraId="44E829EC" w14:textId="77777777" w:rsidR="00D9439C" w:rsidRPr="0034642F" w:rsidRDefault="00D9439C" w:rsidP="00D9439C">
      <w:pPr>
        <w:pStyle w:val="Program"/>
        <w:rPr>
          <w:lang w:val="ru-RU"/>
        </w:rPr>
      </w:pPr>
      <w:r w:rsidRPr="0034642F">
        <w:rPr>
          <w:lang w:val="ru-RU"/>
        </w:rPr>
        <w:t>}</w:t>
      </w:r>
    </w:p>
    <w:p w14:paraId="199D2079" w14:textId="77777777" w:rsidR="00D9439C" w:rsidRDefault="00D9439C" w:rsidP="00D9439C">
      <w:pPr>
        <w:pStyle w:val="Main"/>
        <w:ind w:firstLine="0"/>
        <w:jc w:val="center"/>
      </w:pPr>
    </w:p>
    <w:p w14:paraId="3BF37E5A" w14:textId="77777777" w:rsidR="00D9439C" w:rsidRPr="00531F86" w:rsidRDefault="00D9439C" w:rsidP="00D9439C">
      <w:pPr>
        <w:pStyle w:val="Main"/>
        <w:ind w:firstLine="0"/>
        <w:jc w:val="center"/>
      </w:pPr>
      <w:r>
        <w:rPr>
          <w:noProof/>
          <w:lang w:val="ru-RU" w:eastAsia="ru-RU"/>
        </w:rPr>
        <w:drawing>
          <wp:inline distT="0" distB="0" distL="0" distR="0" wp14:anchorId="551F2C85" wp14:editId="27FBDD55">
            <wp:extent cx="4926330" cy="2125345"/>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0743059C" w14:textId="77777777" w:rsidR="00D9439C" w:rsidRPr="00531F86" w:rsidRDefault="00D9439C" w:rsidP="00D9439C">
      <w:pPr>
        <w:pStyle w:val="Main"/>
        <w:ind w:firstLine="0"/>
        <w:jc w:val="center"/>
      </w:pPr>
    </w:p>
    <w:p w14:paraId="313AED04" w14:textId="77777777" w:rsidR="00D9439C" w:rsidRPr="00DF1F79" w:rsidRDefault="00D9439C" w:rsidP="00D9439C">
      <w:pPr>
        <w:pStyle w:val="Main"/>
        <w:rPr>
          <w:lang w:val="ru-RU"/>
        </w:rPr>
      </w:pPr>
      <w:r w:rsidRPr="00DF1F79">
        <w:rPr>
          <w:lang w:val="ru-RU"/>
        </w:rPr>
        <w:t xml:space="preserve">В понятие хорошего стиля программирования входит </w:t>
      </w:r>
      <w:proofErr w:type="gramStart"/>
      <w:r w:rsidRPr="00DF1F79">
        <w:rPr>
          <w:lang w:val="ru-RU"/>
        </w:rPr>
        <w:t>эхо-печать</w:t>
      </w:r>
      <w:proofErr w:type="gramEnd"/>
      <w:r w:rsidRPr="00DF1F79">
        <w:rPr>
          <w:lang w:val="ru-RU"/>
        </w:rPr>
        <w:t xml:space="preserve"> только что введенных величин. Она дает уверенность, что в программе будут обрабатываться те данные, для которых она предназначена.</w:t>
      </w:r>
    </w:p>
    <w:p w14:paraId="3CA386E6" w14:textId="77777777" w:rsidR="00D9439C" w:rsidRPr="0034642F" w:rsidRDefault="00D9439C" w:rsidP="00D9439C">
      <w:pPr>
        <w:pStyle w:val="Main"/>
        <w:rPr>
          <w:lang w:val="ru-RU"/>
        </w:rPr>
      </w:pPr>
      <w:r w:rsidRPr="00DF1F79">
        <w:rPr>
          <w:lang w:val="ru-RU"/>
        </w:rPr>
        <w:lastRenderedPageBreak/>
        <w:t>Применяемый</w:t>
      </w:r>
      <w:r w:rsidRPr="0034642F">
        <w:rPr>
          <w:lang w:val="ru-RU"/>
        </w:rPr>
        <w:t xml:space="preserve">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14:paraId="687AF43A" w14:textId="77777777" w:rsidR="00D9439C" w:rsidRPr="0034642F" w:rsidRDefault="00D9439C"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14:paraId="4FF84AA2" w14:textId="77777777" w:rsidR="00D9439C" w:rsidRPr="0034642F" w:rsidRDefault="00D9439C" w:rsidP="00D9439C">
      <w:pPr>
        <w:pStyle w:val="Main"/>
        <w:rPr>
          <w:lang w:val="ru-RU"/>
        </w:rPr>
      </w:pPr>
      <w:r w:rsidRPr="0034642F">
        <w:rPr>
          <w:lang w:val="ru-RU"/>
        </w:rPr>
        <w:t xml:space="preserve">Чтобы вычислить </w:t>
      </w:r>
      <w:bookmarkStart w:id="8" w:name="AP01204"/>
      <w:r w:rsidRPr="0034642F">
        <w:rPr>
          <w:lang w:val="ru-RU"/>
        </w:rPr>
        <w:t>среднее,</w:t>
      </w:r>
      <w:bookmarkEnd w:id="8"/>
      <w:r w:rsidRPr="0034642F">
        <w:rPr>
          <w:lang w:val="ru-RU"/>
        </w:rPr>
        <w:t xml:space="preserve"> мы можем добавить к нашей программе приведенный ниже фрагмент:</w:t>
      </w:r>
    </w:p>
    <w:p w14:paraId="03540278" w14:textId="77777777" w:rsidR="00D9439C" w:rsidRPr="0034642F" w:rsidRDefault="00D9439C" w:rsidP="00D9439C">
      <w:pPr>
        <w:pStyle w:val="Program"/>
        <w:rPr>
          <w:lang w:val="ru-RU"/>
        </w:rPr>
      </w:pPr>
    </w:p>
    <w:p w14:paraId="48EF725C" w14:textId="77777777" w:rsidR="00D9439C" w:rsidRPr="00616B29" w:rsidRDefault="00D9439C" w:rsidP="00D9439C">
      <w:pPr>
        <w:pStyle w:val="Program"/>
      </w:pPr>
      <w:proofErr w:type="gramStart"/>
      <w:r w:rsidRPr="00616B29">
        <w:rPr>
          <w:color w:val="0000FF"/>
        </w:rPr>
        <w:t>int</w:t>
      </w:r>
      <w:proofErr w:type="gramEnd"/>
      <w:r w:rsidRPr="00616B29">
        <w:t xml:space="preserve"> sum, average;</w:t>
      </w:r>
    </w:p>
    <w:p w14:paraId="2503192E" w14:textId="77777777" w:rsidR="00D9439C" w:rsidRPr="00616B29" w:rsidRDefault="00D9439C" w:rsidP="00D9439C">
      <w:pPr>
        <w:pStyle w:val="Program"/>
      </w:pPr>
      <w:proofErr w:type="gramStart"/>
      <w:r w:rsidRPr="00616B29">
        <w:rPr>
          <w:color w:val="0000FF"/>
        </w:rPr>
        <w:t>for</w:t>
      </w:r>
      <w:proofErr w:type="gramEnd"/>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14:paraId="02E9B775" w14:textId="77777777" w:rsidR="00D9439C" w:rsidRPr="0034642F" w:rsidRDefault="00D9439C"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14:paraId="5B2FAA64" w14:textId="77777777" w:rsidR="00D9439C" w:rsidRPr="0034642F" w:rsidRDefault="00D9439C"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14:paraId="4EA8A295" w14:textId="77777777" w:rsidR="00D9439C" w:rsidRPr="0034642F" w:rsidRDefault="00D9439C" w:rsidP="00D9439C">
      <w:pPr>
        <w:pStyle w:val="Program"/>
        <w:rPr>
          <w:lang w:val="ru-RU"/>
        </w:rPr>
      </w:pPr>
      <w:r w:rsidRPr="0034642F">
        <w:rPr>
          <w:lang w:val="ru-RU"/>
        </w:rPr>
        <w:t>printf(" Средний результат равен %d.\n", average);</w:t>
      </w:r>
    </w:p>
    <w:p w14:paraId="36722052" w14:textId="77777777" w:rsidR="00D9439C" w:rsidRPr="0034642F" w:rsidRDefault="00D9439C" w:rsidP="00D9439C">
      <w:pPr>
        <w:pStyle w:val="Program"/>
        <w:rPr>
          <w:lang w:val="ru-RU"/>
        </w:rPr>
      </w:pPr>
    </w:p>
    <w:p w14:paraId="534EBCBC" w14:textId="77777777" w:rsidR="00D9439C" w:rsidRPr="0034642F" w:rsidRDefault="00D9439C" w:rsidP="00D9439C">
      <w:pPr>
        <w:pStyle w:val="Main"/>
        <w:rPr>
          <w:lang w:val="ru-RU"/>
        </w:rPr>
      </w:pPr>
      <w:bookmarkStart w:id="9" w:name="AP01205"/>
      <w:r w:rsidRPr="0034642F">
        <w:rPr>
          <w:lang w:val="ru-RU"/>
        </w:rPr>
        <w:t xml:space="preserve">Для нахождения максимального </w:t>
      </w:r>
      <w:bookmarkEnd w:id="9"/>
      <w:r w:rsidRPr="0034642F">
        <w:rPr>
          <w:lang w:val="ru-RU"/>
        </w:rPr>
        <w:t>результата к программе можно добавить следующий фрагмент:</w:t>
      </w:r>
    </w:p>
    <w:p w14:paraId="0EAB5510" w14:textId="77777777" w:rsidR="00D9439C" w:rsidRPr="0034642F" w:rsidRDefault="00D9439C" w:rsidP="00D9439C">
      <w:pPr>
        <w:pStyle w:val="Program"/>
        <w:rPr>
          <w:lang w:val="ru-RU"/>
        </w:rPr>
      </w:pPr>
    </w:p>
    <w:p w14:paraId="5DEAF557" w14:textId="77777777" w:rsidR="00D9439C" w:rsidRPr="00616B29" w:rsidRDefault="00D9439C" w:rsidP="00D9439C">
      <w:pPr>
        <w:pStyle w:val="Program"/>
      </w:pPr>
      <w:proofErr w:type="gramStart"/>
      <w:r w:rsidRPr="00616B29">
        <w:rPr>
          <w:color w:val="0000FF"/>
        </w:rPr>
        <w:t>int</w:t>
      </w:r>
      <w:proofErr w:type="gramEnd"/>
      <w:r w:rsidRPr="00616B29">
        <w:t xml:space="preserve"> highest;</w:t>
      </w:r>
    </w:p>
    <w:p w14:paraId="19D30318" w14:textId="77777777" w:rsidR="00D9439C" w:rsidRPr="00616B29" w:rsidRDefault="00D9439C" w:rsidP="00D9439C">
      <w:pPr>
        <w:pStyle w:val="Program"/>
      </w:pPr>
      <w:proofErr w:type="gramStart"/>
      <w:r w:rsidRPr="00616B29">
        <w:rPr>
          <w:color w:val="0000FF"/>
        </w:rPr>
        <w:t>for</w:t>
      </w:r>
      <w:proofErr w:type="gramEnd"/>
      <w:r w:rsidRPr="00616B29">
        <w:rPr>
          <w:color w:val="0000FF"/>
        </w:rPr>
        <w:t xml:space="preserve"> </w:t>
      </w:r>
      <w:r w:rsidRPr="00616B29">
        <w:t>(highest = a[0], i = 1, i &lt; = 9; i++ )</w:t>
      </w:r>
    </w:p>
    <w:p w14:paraId="4F2A6631" w14:textId="77777777" w:rsidR="00D9439C" w:rsidRPr="00616B29" w:rsidRDefault="00D9439C" w:rsidP="00D9439C">
      <w:pPr>
        <w:pStyle w:val="Program"/>
      </w:pPr>
      <w:r w:rsidRPr="00616B29">
        <w:tab/>
      </w:r>
      <w:proofErr w:type="gramStart"/>
      <w:r w:rsidRPr="00616B29">
        <w:rPr>
          <w:color w:val="0000FF"/>
        </w:rPr>
        <w:t>if</w:t>
      </w:r>
      <w:r w:rsidRPr="00616B29">
        <w:t>(</w:t>
      </w:r>
      <w:proofErr w:type="gramEnd"/>
      <w:r w:rsidRPr="00616B29">
        <w:t>a[i] &gt; highest)</w:t>
      </w:r>
    </w:p>
    <w:p w14:paraId="289F41AA" w14:textId="77777777" w:rsidR="00D9439C" w:rsidRPr="00616B29" w:rsidRDefault="00D9439C" w:rsidP="00D9439C">
      <w:pPr>
        <w:pStyle w:val="Program"/>
      </w:pPr>
      <w:r w:rsidRPr="00616B29">
        <w:tab/>
      </w:r>
      <w:r w:rsidRPr="00616B29">
        <w:tab/>
      </w:r>
      <w:proofErr w:type="gramStart"/>
      <w:r w:rsidRPr="00616B29">
        <w:t>highest</w:t>
      </w:r>
      <w:proofErr w:type="gramEnd"/>
      <w:r w:rsidRPr="00616B29">
        <w:t xml:space="preserve"> = a[i];</w:t>
      </w:r>
    </w:p>
    <w:p w14:paraId="00A6E4C3" w14:textId="77777777" w:rsidR="00D9439C" w:rsidRPr="0034642F" w:rsidRDefault="00D9439C" w:rsidP="00D9439C">
      <w:pPr>
        <w:pStyle w:val="Program"/>
        <w:rPr>
          <w:lang w:val="ru-RU"/>
        </w:rPr>
      </w:pPr>
      <w:r w:rsidRPr="0034642F">
        <w:rPr>
          <w:lang w:val="ru-RU"/>
        </w:rPr>
        <w:t>printf(" Максимальный результат равен %d.\n" , highest);</w:t>
      </w:r>
    </w:p>
    <w:p w14:paraId="1DA2C3B1" w14:textId="77777777" w:rsidR="00D9439C" w:rsidRPr="0034642F" w:rsidRDefault="00D9439C" w:rsidP="00D9439C">
      <w:pPr>
        <w:pStyle w:val="Program"/>
        <w:rPr>
          <w:lang w:val="ru-RU"/>
        </w:rPr>
      </w:pPr>
    </w:p>
    <w:p w14:paraId="083A0F48" w14:textId="6DA3B66B" w:rsidR="00D9439C" w:rsidRPr="0034642F" w:rsidRDefault="00D9439C" w:rsidP="00D9439C">
      <w:pPr>
        <w:pStyle w:val="Main"/>
        <w:rPr>
          <w:lang w:val="ru-RU"/>
        </w:rPr>
      </w:pPr>
      <w:r w:rsidRPr="0034642F">
        <w:rPr>
          <w:lang w:val="ru-RU"/>
        </w:rPr>
        <w:t>Зде</w:t>
      </w:r>
      <w:r w:rsidR="00D97527">
        <w:rPr>
          <w:lang w:val="ru-RU"/>
        </w:rPr>
        <w:t>с</w:t>
      </w:r>
      <w:r w:rsidRPr="0034642F">
        <w:rPr>
          <w:lang w:val="ru-RU"/>
        </w:rPr>
        <w:t>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14:paraId="3669020E" w14:textId="77777777" w:rsidR="00D9439C" w:rsidRPr="0034642F" w:rsidRDefault="00D9439C"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14:paraId="75809A74" w14:textId="77777777" w:rsidR="00D9439C" w:rsidRPr="0034642F" w:rsidRDefault="00D9439C" w:rsidP="00D9439C">
      <w:pPr>
        <w:pStyle w:val="Main"/>
        <w:rPr>
          <w:lang w:val="ru-RU"/>
        </w:rPr>
      </w:pPr>
    </w:p>
    <w:p w14:paraId="61B241AF" w14:textId="77777777" w:rsidR="00D9439C" w:rsidRPr="0034642F" w:rsidRDefault="00D9439C" w:rsidP="00D9439C">
      <w:pPr>
        <w:pStyle w:val="Main"/>
        <w:rPr>
          <w:lang w:val="ru-RU"/>
        </w:rPr>
      </w:pPr>
      <w:r w:rsidRPr="0034642F">
        <w:rPr>
          <w:lang w:val="ru-RU"/>
        </w:rPr>
        <w:t>ввод результатов.</w:t>
      </w:r>
    </w:p>
    <w:p w14:paraId="0E8EC5FF" w14:textId="77777777" w:rsidR="00D9439C" w:rsidRPr="0034642F" w:rsidRDefault="00D9439C" w:rsidP="00D9439C">
      <w:pPr>
        <w:pStyle w:val="Main"/>
        <w:rPr>
          <w:lang w:val="ru-RU"/>
        </w:rPr>
      </w:pPr>
      <w:proofErr w:type="gramStart"/>
      <w:r w:rsidRPr="0034642F">
        <w:rPr>
          <w:lang w:val="ru-RU"/>
        </w:rPr>
        <w:t>эхо-печать</w:t>
      </w:r>
      <w:proofErr w:type="gramEnd"/>
      <w:r w:rsidRPr="0034642F">
        <w:rPr>
          <w:lang w:val="ru-RU"/>
        </w:rPr>
        <w:t xml:space="preserve"> результатов.</w:t>
      </w:r>
    </w:p>
    <w:p w14:paraId="164E7EF0" w14:textId="77777777" w:rsidR="00D9439C" w:rsidRPr="0034642F" w:rsidRDefault="00D9439C" w:rsidP="00D9439C">
      <w:pPr>
        <w:pStyle w:val="Main"/>
        <w:rPr>
          <w:lang w:val="ru-RU"/>
        </w:rPr>
      </w:pPr>
      <w:r w:rsidRPr="0034642F">
        <w:rPr>
          <w:lang w:val="ru-RU"/>
        </w:rPr>
        <w:t>вычисление и печать среднего значения.</w:t>
      </w:r>
    </w:p>
    <w:p w14:paraId="5C68729C" w14:textId="77777777" w:rsidR="00D9439C" w:rsidRPr="0034642F" w:rsidRDefault="00D9439C" w:rsidP="00D9439C">
      <w:pPr>
        <w:pStyle w:val="Main"/>
        <w:rPr>
          <w:lang w:val="ru-RU"/>
        </w:rPr>
      </w:pPr>
      <w:r w:rsidRPr="0034642F">
        <w:rPr>
          <w:lang w:val="ru-RU"/>
        </w:rPr>
        <w:t>вычисление и печать максимального значения.</w:t>
      </w:r>
    </w:p>
    <w:p w14:paraId="2E01B812" w14:textId="77777777" w:rsidR="00D9439C" w:rsidRPr="0034642F" w:rsidRDefault="00D9439C" w:rsidP="00D9439C">
      <w:pPr>
        <w:pStyle w:val="Main"/>
        <w:rPr>
          <w:lang w:val="ru-RU"/>
        </w:rPr>
      </w:pPr>
    </w:p>
    <w:p w14:paraId="12FF4583" w14:textId="77777777" w:rsidR="00D9439C" w:rsidRPr="0034642F" w:rsidRDefault="00D9439C" w:rsidP="00D9439C">
      <w:pPr>
        <w:pStyle w:val="Main"/>
        <w:rPr>
          <w:lang w:val="ru-RU"/>
        </w:rPr>
      </w:pPr>
      <w:r w:rsidRPr="0034642F">
        <w:rPr>
          <w:lang w:val="ru-RU"/>
        </w:rPr>
        <w:t>Кроме того, мы несколько обобщим нашу программу:</w:t>
      </w:r>
    </w:p>
    <w:p w14:paraId="661A6431" w14:textId="77777777" w:rsidR="00D9439C" w:rsidRPr="0034642F" w:rsidRDefault="00D9439C" w:rsidP="00D9439C">
      <w:pPr>
        <w:pStyle w:val="Main"/>
        <w:rPr>
          <w:lang w:val="ru-RU"/>
        </w:rPr>
      </w:pPr>
    </w:p>
    <w:p w14:paraId="1D828F15"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14:paraId="34B7E5F5" w14:textId="77777777" w:rsidR="00D9439C" w:rsidRPr="00616B29" w:rsidRDefault="00D9439C" w:rsidP="00D9439C">
      <w:pPr>
        <w:pStyle w:val="Program"/>
      </w:pPr>
      <w:r w:rsidRPr="00616B29">
        <w:rPr>
          <w:color w:val="0000FF"/>
        </w:rPr>
        <w:t>#define</w:t>
      </w:r>
      <w:r w:rsidRPr="00616B29">
        <w:t xml:space="preserve"> NUM 10</w:t>
      </w:r>
    </w:p>
    <w:p w14:paraId="0DFDACDE" w14:textId="77777777" w:rsidR="00D9439C" w:rsidRPr="00616B29" w:rsidRDefault="00D9439C" w:rsidP="00D9439C">
      <w:pPr>
        <w:pStyle w:val="Program"/>
      </w:pPr>
      <w:proofErr w:type="gramStart"/>
      <w:r w:rsidRPr="00616B29">
        <w:t>main()</w:t>
      </w:r>
      <w:proofErr w:type="gramEnd"/>
    </w:p>
    <w:p w14:paraId="57DD715A" w14:textId="77777777" w:rsidR="00D9439C" w:rsidRPr="00616B29" w:rsidRDefault="00D9439C" w:rsidP="00D9439C">
      <w:pPr>
        <w:pStyle w:val="Program"/>
      </w:pPr>
      <w:r w:rsidRPr="00616B29">
        <w:t>{</w:t>
      </w:r>
    </w:p>
    <w:p w14:paraId="65526614" w14:textId="77777777" w:rsidR="00D9439C" w:rsidRPr="00616B29" w:rsidRDefault="00D9439C" w:rsidP="00D9439C">
      <w:pPr>
        <w:pStyle w:val="Program"/>
      </w:pPr>
      <w:r w:rsidRPr="00616B29">
        <w:rPr>
          <w:color w:val="0000FF"/>
        </w:rPr>
        <w:tab/>
      </w:r>
      <w:proofErr w:type="gramStart"/>
      <w:r w:rsidRPr="00616B29">
        <w:rPr>
          <w:color w:val="0000FF"/>
        </w:rPr>
        <w:t>int</w:t>
      </w:r>
      <w:proofErr w:type="gramEnd"/>
      <w:r w:rsidRPr="00616B29">
        <w:t xml:space="preserve"> i, sum, average, highest, score [NUM];</w:t>
      </w:r>
    </w:p>
    <w:p w14:paraId="25230C0C" w14:textId="77777777" w:rsidR="00D9439C" w:rsidRPr="00616B29" w:rsidRDefault="00D9439C" w:rsidP="00D9439C">
      <w:pPr>
        <w:pStyle w:val="Program"/>
      </w:pPr>
      <w:r w:rsidRPr="00616B29">
        <w:tab/>
      </w:r>
      <w:proofErr w:type="gramStart"/>
      <w:r w:rsidRPr="00616B29">
        <w:t>printf(</w:t>
      </w:r>
      <w:proofErr w:type="gramEnd"/>
      <w:r w:rsidRPr="00616B29">
        <w:t xml:space="preserve">" </w:t>
      </w:r>
      <w:r w:rsidRPr="0034642F">
        <w:rPr>
          <w:lang w:val="ru-RU"/>
        </w:rPr>
        <w:t>Укажите</w:t>
      </w:r>
      <w:r w:rsidRPr="00616B29">
        <w:t xml:space="preserve"> 10 </w:t>
      </w:r>
      <w:r w:rsidRPr="0034642F">
        <w:rPr>
          <w:lang w:val="ru-RU"/>
        </w:rPr>
        <w:t>результатов</w:t>
      </w:r>
      <w:r w:rsidRPr="00616B29">
        <w:t>.\n");</w:t>
      </w:r>
    </w:p>
    <w:p w14:paraId="4C91E8B9" w14:textId="77777777" w:rsidR="00D9439C" w:rsidRPr="00616B29" w:rsidRDefault="00D9439C" w:rsidP="00D9439C">
      <w:pPr>
        <w:pStyle w:val="Program"/>
      </w:pPr>
      <w:r w:rsidRPr="00616B29">
        <w:rPr>
          <w:color w:val="0000FF"/>
        </w:rPr>
        <w:tab/>
      </w:r>
      <w:proofErr w:type="gramStart"/>
      <w:r w:rsidRPr="00616B29">
        <w:rPr>
          <w:color w:val="0000FF"/>
        </w:rPr>
        <w:t>for</w:t>
      </w:r>
      <w:proofErr w:type="gramEnd"/>
      <w:r w:rsidRPr="00616B29">
        <w:t xml:space="preserve"> (i = 0; i &lt; NUM; i++ )</w:t>
      </w:r>
    </w:p>
    <w:p w14:paraId="1499DC2C" w14:textId="77777777" w:rsidR="00D9439C" w:rsidRPr="0034642F" w:rsidRDefault="00D9439C"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14:paraId="6DA04B17" w14:textId="77777777" w:rsidR="00D9439C" w:rsidRPr="0034642F" w:rsidRDefault="00D9439C" w:rsidP="00D9439C">
      <w:pPr>
        <w:pStyle w:val="Program"/>
        <w:rPr>
          <w:lang w:val="ru-RU"/>
        </w:rPr>
      </w:pPr>
      <w:r w:rsidRPr="0034642F">
        <w:rPr>
          <w:lang w:val="ru-RU"/>
        </w:rPr>
        <w:tab/>
        <w:t>printf(" Введены следующие результаты:\n");</w:t>
      </w:r>
    </w:p>
    <w:p w14:paraId="396D99A8" w14:textId="77777777" w:rsidR="00D9439C" w:rsidRPr="00616B29" w:rsidRDefault="00D9439C" w:rsidP="00D9439C">
      <w:pPr>
        <w:pStyle w:val="Program"/>
      </w:pPr>
      <w:r w:rsidRPr="0034642F">
        <w:rPr>
          <w:lang w:val="ru-RU"/>
        </w:rPr>
        <w:tab/>
      </w:r>
      <w:proofErr w:type="gramStart"/>
      <w:r w:rsidRPr="00616B29">
        <w:rPr>
          <w:color w:val="0000FF"/>
        </w:rPr>
        <w:t>for</w:t>
      </w:r>
      <w:proofErr w:type="gramEnd"/>
      <w:r w:rsidRPr="00616B29">
        <w:t xml:space="preserve"> (i = 0; i &lt; NUM; i++)</w:t>
      </w:r>
    </w:p>
    <w:p w14:paraId="3CAC95E0" w14:textId="77777777" w:rsidR="00D9439C" w:rsidRPr="00466EB0" w:rsidRDefault="00D9439C" w:rsidP="00D9439C">
      <w:pPr>
        <w:pStyle w:val="Program"/>
      </w:pPr>
      <w:r w:rsidRPr="00616B29">
        <w:tab/>
      </w:r>
      <w:r w:rsidRPr="00616B29">
        <w:tab/>
      </w:r>
      <w:proofErr w:type="gramStart"/>
      <w:r w:rsidRPr="00616B29">
        <w:t>printf</w:t>
      </w:r>
      <w:r w:rsidRPr="00466EB0">
        <w:t>(</w:t>
      </w:r>
      <w:proofErr w:type="gramEnd"/>
      <w:r w:rsidRPr="00466EB0">
        <w:t>"%5</w:t>
      </w:r>
      <w:r w:rsidRPr="00616B29">
        <w:t>d</w:t>
      </w:r>
      <w:r w:rsidRPr="00466EB0">
        <w:t xml:space="preserve">", </w:t>
      </w:r>
      <w:r w:rsidRPr="00616B29">
        <w:t>score</w:t>
      </w:r>
      <w:r w:rsidRPr="00466EB0">
        <w:t xml:space="preserve"> [</w:t>
      </w:r>
      <w:r w:rsidRPr="00616B29">
        <w:t>i</w:t>
      </w:r>
      <w:r w:rsidRPr="00466EB0">
        <w:t xml:space="preserve">]); </w:t>
      </w:r>
      <w:r w:rsidRPr="00466EB0">
        <w:rPr>
          <w:color w:val="008000"/>
        </w:rPr>
        <w:t xml:space="preserve">/* </w:t>
      </w:r>
      <w:r w:rsidRPr="0034642F">
        <w:rPr>
          <w:color w:val="008000"/>
          <w:lang w:val="ru-RU"/>
        </w:rPr>
        <w:t>проверка</w:t>
      </w:r>
      <w:r w:rsidRPr="00466EB0">
        <w:rPr>
          <w:color w:val="008000"/>
        </w:rPr>
        <w:t xml:space="preserve"> </w:t>
      </w:r>
      <w:r w:rsidRPr="0034642F">
        <w:rPr>
          <w:color w:val="008000"/>
          <w:lang w:val="ru-RU"/>
        </w:rPr>
        <w:t>правильности</w:t>
      </w:r>
      <w:r w:rsidRPr="00466EB0">
        <w:rPr>
          <w:color w:val="008000"/>
        </w:rPr>
        <w:t xml:space="preserve"> </w:t>
      </w:r>
      <w:r w:rsidRPr="0034642F">
        <w:rPr>
          <w:color w:val="008000"/>
          <w:lang w:val="ru-RU"/>
        </w:rPr>
        <w:t>ввода</w:t>
      </w:r>
      <w:r w:rsidRPr="00466EB0">
        <w:rPr>
          <w:color w:val="008000"/>
        </w:rPr>
        <w:t xml:space="preserve"> */</w:t>
      </w:r>
    </w:p>
    <w:p w14:paraId="43FE9608" w14:textId="77777777" w:rsidR="00D9439C" w:rsidRPr="00616B29" w:rsidRDefault="00D9439C" w:rsidP="00D9439C">
      <w:pPr>
        <w:pStyle w:val="Program"/>
      </w:pPr>
      <w:r w:rsidRPr="00466EB0">
        <w:tab/>
      </w:r>
      <w:proofErr w:type="gramStart"/>
      <w:r w:rsidRPr="00616B29">
        <w:t>printf(</w:t>
      </w:r>
      <w:proofErr w:type="gramEnd"/>
      <w:r w:rsidRPr="00616B29">
        <w:t>"\n");</w:t>
      </w:r>
    </w:p>
    <w:p w14:paraId="18CE7AB7" w14:textId="77777777" w:rsidR="00D9439C" w:rsidRPr="00616B29" w:rsidRDefault="00D9439C" w:rsidP="00D9439C">
      <w:pPr>
        <w:pStyle w:val="Program"/>
      </w:pPr>
      <w:r w:rsidRPr="00616B29">
        <w:rPr>
          <w:color w:val="0000FF"/>
        </w:rPr>
        <w:tab/>
      </w:r>
      <w:proofErr w:type="gramStart"/>
      <w:r w:rsidRPr="00616B29">
        <w:rPr>
          <w:color w:val="0000FF"/>
        </w:rPr>
        <w:t>for</w:t>
      </w:r>
      <w:proofErr w:type="gramEnd"/>
      <w:r w:rsidRPr="00616B29">
        <w:t xml:space="preserve"> (i = 0, sum = 0; i &lt; NUM; i++)</w:t>
      </w:r>
    </w:p>
    <w:p w14:paraId="44466EBC" w14:textId="77777777" w:rsidR="00D9439C" w:rsidRPr="0034642F" w:rsidRDefault="00D9439C"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14:paraId="5D12FB3C" w14:textId="77777777" w:rsidR="00D9439C" w:rsidRPr="0034642F" w:rsidRDefault="00D9439C"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14:paraId="3C3D1DF0" w14:textId="77777777" w:rsidR="00D9439C" w:rsidRPr="0034642F" w:rsidRDefault="00D9439C" w:rsidP="00D9439C">
      <w:pPr>
        <w:pStyle w:val="Program"/>
        <w:rPr>
          <w:lang w:val="ru-RU"/>
        </w:rPr>
      </w:pPr>
      <w:r w:rsidRPr="0034642F">
        <w:rPr>
          <w:lang w:val="ru-RU"/>
        </w:rPr>
        <w:tab/>
        <w:t>printf("Средний результат равен %d.\n", average);</w:t>
      </w:r>
    </w:p>
    <w:p w14:paraId="0FB264AB" w14:textId="77777777" w:rsidR="00D9439C" w:rsidRPr="00616B29" w:rsidRDefault="00D9439C" w:rsidP="00D9439C">
      <w:pPr>
        <w:pStyle w:val="Program"/>
      </w:pPr>
      <w:r w:rsidRPr="0034642F">
        <w:rPr>
          <w:color w:val="0000FF"/>
          <w:lang w:val="ru-RU"/>
        </w:rPr>
        <w:tab/>
      </w:r>
      <w:proofErr w:type="gramStart"/>
      <w:r w:rsidRPr="00616B29">
        <w:rPr>
          <w:color w:val="0000FF"/>
        </w:rPr>
        <w:t>for</w:t>
      </w:r>
      <w:proofErr w:type="gramEnd"/>
      <w:r w:rsidRPr="00616B29">
        <w:t xml:space="preserve"> (highest = score[0], i = 1; i &lt; NUM; i++ )</w:t>
      </w:r>
    </w:p>
    <w:p w14:paraId="49CCBDDA"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if</w:t>
      </w:r>
      <w:proofErr w:type="gramEnd"/>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14:paraId="4E9C23D8" w14:textId="77777777" w:rsidR="00D9439C" w:rsidRPr="00616B29" w:rsidRDefault="00D9439C" w:rsidP="00D9439C">
      <w:pPr>
        <w:pStyle w:val="Program"/>
      </w:pPr>
      <w:r w:rsidRPr="00616B29">
        <w:tab/>
      </w:r>
      <w:r w:rsidRPr="00616B29">
        <w:tab/>
      </w:r>
      <w:r w:rsidRPr="00616B29">
        <w:tab/>
      </w:r>
      <w:proofErr w:type="gramStart"/>
      <w:r w:rsidRPr="00616B29">
        <w:t>highest</w:t>
      </w:r>
      <w:proofErr w:type="gramEnd"/>
      <w:r w:rsidRPr="00616B29">
        <w:t xml:space="preserve"> = score[i];</w:t>
      </w:r>
    </w:p>
    <w:p w14:paraId="5717F287" w14:textId="77777777" w:rsidR="00D9439C" w:rsidRPr="0034642F" w:rsidRDefault="00D9439C" w:rsidP="00D9439C">
      <w:pPr>
        <w:pStyle w:val="Program"/>
        <w:rPr>
          <w:lang w:val="ru-RU"/>
        </w:rPr>
      </w:pPr>
      <w:r w:rsidRPr="00616B29">
        <w:tab/>
      </w:r>
      <w:r w:rsidRPr="0034642F">
        <w:rPr>
          <w:lang w:val="ru-RU"/>
        </w:rPr>
        <w:t>printf(" Максимальный результат равен %d.\n", highest);</w:t>
      </w:r>
    </w:p>
    <w:p w14:paraId="4CC015CF" w14:textId="77777777" w:rsidR="00D9439C" w:rsidRPr="0034642F" w:rsidRDefault="00D9439C" w:rsidP="00D9439C">
      <w:pPr>
        <w:pStyle w:val="Program"/>
        <w:rPr>
          <w:lang w:val="ru-RU"/>
        </w:rPr>
      </w:pPr>
      <w:r w:rsidRPr="0034642F">
        <w:rPr>
          <w:lang w:val="ru-RU"/>
        </w:rPr>
        <w:t>}</w:t>
      </w:r>
    </w:p>
    <w:p w14:paraId="00118E34" w14:textId="77777777" w:rsidR="00D9439C" w:rsidRPr="0034642F" w:rsidRDefault="00D9439C" w:rsidP="00D9439C">
      <w:pPr>
        <w:pStyle w:val="Program"/>
        <w:rPr>
          <w:lang w:val="ru-RU"/>
        </w:rPr>
      </w:pPr>
    </w:p>
    <w:p w14:paraId="3C8918DD" w14:textId="77777777" w:rsidR="00D9439C" w:rsidRPr="0034642F" w:rsidRDefault="00D9439C"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14:paraId="728BA40F" w14:textId="77777777" w:rsidR="00D9439C" w:rsidRPr="0034642F" w:rsidRDefault="00D9439C"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14:paraId="7221CFC1" w14:textId="77777777" w:rsidR="00D9439C" w:rsidRPr="0034642F" w:rsidRDefault="00D9439C" w:rsidP="00D9439C">
      <w:pPr>
        <w:pStyle w:val="Main"/>
        <w:rPr>
          <w:lang w:val="ru-RU"/>
        </w:rPr>
      </w:pPr>
    </w:p>
    <w:p w14:paraId="162C0624" w14:textId="77777777" w:rsidR="00D9439C" w:rsidRPr="00616B29" w:rsidRDefault="00D9439C" w:rsidP="00D9439C">
      <w:pPr>
        <w:pStyle w:val="Main"/>
        <w:ind w:firstLine="0"/>
        <w:jc w:val="center"/>
        <w:rPr>
          <w:lang w:val="ru-RU"/>
        </w:rPr>
      </w:pPr>
    </w:p>
    <w:p w14:paraId="31F463A1" w14:textId="77777777" w:rsidR="00D9439C" w:rsidRDefault="00D9439C" w:rsidP="00D9439C">
      <w:pPr>
        <w:pStyle w:val="Main"/>
        <w:ind w:firstLine="0"/>
        <w:jc w:val="center"/>
      </w:pPr>
      <w:r>
        <w:rPr>
          <w:noProof/>
          <w:lang w:val="ru-RU" w:eastAsia="ru-RU"/>
        </w:rPr>
        <w:lastRenderedPageBreak/>
        <w:drawing>
          <wp:inline distT="0" distB="0" distL="0" distR="0" wp14:anchorId="0466D8C1" wp14:editId="7896138A">
            <wp:extent cx="4159885" cy="132651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14:paraId="079ED515" w14:textId="77777777" w:rsidR="00D9439C" w:rsidRPr="00531F86" w:rsidRDefault="00D9439C" w:rsidP="00D9439C">
      <w:pPr>
        <w:pStyle w:val="Main"/>
        <w:ind w:firstLine="0"/>
        <w:jc w:val="center"/>
      </w:pPr>
    </w:p>
    <w:p w14:paraId="736145F1" w14:textId="77777777" w:rsidR="00D9439C" w:rsidRPr="0034642F" w:rsidRDefault="00D9439C"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0" w:name="AP01206"/>
      <w:bookmarkStart w:id="11" w:name="AP01207"/>
      <w:r w:rsidRPr="0034642F">
        <w:rPr>
          <w:lang w:val="ru-RU"/>
        </w:rPr>
        <w:t>принципу модульности</w:t>
      </w:r>
      <w:bookmarkEnd w:id="10"/>
      <w:bookmarkEnd w:id="11"/>
      <w:r w:rsidRPr="0034642F">
        <w:rPr>
          <w:lang w:val="ru-RU"/>
        </w:rPr>
        <w:t>.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14:paraId="75C51B0B" w14:textId="77777777" w:rsidR="00D9439C" w:rsidRPr="0034642F" w:rsidRDefault="00D9439C"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14:paraId="25AB75CD" w14:textId="77777777" w:rsidR="00D9439C" w:rsidRPr="00D97527" w:rsidRDefault="00D9439C"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w:t>
      </w:r>
      <w:r w:rsidRPr="00D97527">
        <w:rPr>
          <w:lang w:val="ru-RU"/>
        </w:rPr>
        <w:t>? Мы рассмотрим их ниже.</w:t>
      </w:r>
    </w:p>
    <w:p w14:paraId="3DD2F63D" w14:textId="77777777" w:rsidR="00D9439C" w:rsidRPr="00D97527" w:rsidRDefault="00D9439C" w:rsidP="00D9439C">
      <w:pPr>
        <w:pStyle w:val="Main"/>
        <w:rPr>
          <w:lang w:val="ru-RU"/>
        </w:rPr>
      </w:pPr>
      <w:r w:rsidRPr="00D97527">
        <w:rPr>
          <w:lang w:val="ru-RU"/>
        </w:rPr>
        <w:t>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В языке</w:t>
      </w:r>
      <w:proofErr w:type="gramStart"/>
      <w:r w:rsidRPr="00D97527">
        <w:rPr>
          <w:lang w:val="ru-RU"/>
        </w:rPr>
        <w:t xml:space="preserve"> С</w:t>
      </w:r>
      <w:proofErr w:type="gramEnd"/>
      <w:r w:rsidRPr="00D97527">
        <w:rPr>
          <w:lang w:val="ru-RU"/>
        </w:rPr>
        <w:t xml:space="preserve"> массивы не являются стандартным типом данных; они представляют собой составной тип, созданный на основе других типов данных. </w:t>
      </w:r>
      <w:proofErr w:type="gramStart"/>
      <w:r w:rsidRPr="00D97527">
        <w:rPr>
          <w:lang w:val="ru-RU"/>
        </w:rPr>
        <w:t>В</w:t>
      </w:r>
      <w:proofErr w:type="gramEnd"/>
      <w:r w:rsidRPr="00D97527">
        <w:rPr>
          <w:lang w:val="ru-RU"/>
        </w:rPr>
        <w:t xml:space="preserve"> </w:t>
      </w:r>
      <w:proofErr w:type="gramStart"/>
      <w:r w:rsidRPr="00D97527">
        <w:rPr>
          <w:lang w:val="ru-RU"/>
        </w:rPr>
        <w:t>С</w:t>
      </w:r>
      <w:proofErr w:type="gramEnd"/>
      <w:r w:rsidRPr="00D97527">
        <w:rPr>
          <w:lang w:val="ru-RU"/>
        </w:rPr>
        <w:t xml:space="preserve"> возможно создавать массивы из любых типов переменных: символов, целых, чисел двойной длины, массивов, указателей, структур и так далее. В общих чертах концепции массивов и способы их использования в</w:t>
      </w:r>
      <w:proofErr w:type="gramStart"/>
      <w:r w:rsidRPr="00D97527">
        <w:rPr>
          <w:lang w:val="ru-RU"/>
        </w:rPr>
        <w:t xml:space="preserve"> С</w:t>
      </w:r>
      <w:proofErr w:type="gramEnd"/>
      <w:r w:rsidRPr="00D97527">
        <w:rPr>
          <w:lang w:val="ru-RU"/>
        </w:rPr>
        <w:t xml:space="preserve"> и C++ совпадают.</w:t>
      </w:r>
    </w:p>
    <w:p w14:paraId="613D67E9" w14:textId="77777777" w:rsidR="00D9439C" w:rsidRPr="00D97527" w:rsidRDefault="00D9439C" w:rsidP="00D9439C">
      <w:pPr>
        <w:pStyle w:val="Main"/>
        <w:rPr>
          <w:lang w:val="ru-RU"/>
        </w:rPr>
      </w:pPr>
      <w:r w:rsidRPr="00D97527">
        <w:rPr>
          <w:lang w:val="ru-RU"/>
        </w:rPr>
        <w:t>Вы уже знаете, что массив представляет</w:t>
      </w:r>
      <w:r w:rsidRPr="0034642F">
        <w:rPr>
          <w:lang w:val="ru-RU"/>
        </w:rPr>
        <w:t xml:space="preserve">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w:t>
      </w:r>
      <w:r w:rsidRPr="00D97527">
        <w:rPr>
          <w:lang w:val="ru-RU"/>
        </w:rPr>
        <w:t>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Массивы могут иметь те же типы данных и классы памяти, что и простые переменные, и к ним применим тот же принцип умолчания. Рассмотрим примеры, различных описаний массивов:</w:t>
      </w:r>
    </w:p>
    <w:p w14:paraId="0BC8491D" w14:textId="77777777" w:rsidR="00D9439C" w:rsidRPr="00D97527" w:rsidRDefault="00D9439C" w:rsidP="00D9439C">
      <w:pPr>
        <w:pStyle w:val="Program"/>
        <w:rPr>
          <w:lang w:val="ru-RU"/>
        </w:rPr>
      </w:pPr>
    </w:p>
    <w:p w14:paraId="1DA98D7E" w14:textId="77777777" w:rsidR="00D9439C" w:rsidRPr="0034642F" w:rsidRDefault="00D9439C" w:rsidP="00D9439C">
      <w:pPr>
        <w:pStyle w:val="Program"/>
        <w:rPr>
          <w:color w:val="008000"/>
          <w:lang w:val="ru-RU"/>
        </w:rPr>
      </w:pPr>
      <w:r w:rsidRPr="00D97527">
        <w:rPr>
          <w:color w:val="008000"/>
          <w:lang w:val="ru-RU"/>
        </w:rPr>
        <w:t>/* несколько описаний</w:t>
      </w:r>
      <w:r w:rsidRPr="0034642F">
        <w:rPr>
          <w:color w:val="008000"/>
          <w:lang w:val="ru-RU"/>
        </w:rPr>
        <w:t xml:space="preserve"> массивов */</w:t>
      </w:r>
    </w:p>
    <w:p w14:paraId="0CA5D7D8"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14:paraId="51562E5E" w14:textId="77777777" w:rsidR="00D9439C" w:rsidRPr="0034642F" w:rsidRDefault="00D9439C" w:rsidP="00D9439C">
      <w:pPr>
        <w:pStyle w:val="Program"/>
        <w:rPr>
          <w:lang w:val="ru-RU"/>
        </w:rPr>
      </w:pPr>
      <w:r w:rsidRPr="0034642F">
        <w:rPr>
          <w:lang w:val="ru-RU"/>
        </w:rPr>
        <w:t>main ()</w:t>
      </w:r>
    </w:p>
    <w:p w14:paraId="723DAF20" w14:textId="77777777" w:rsidR="00D9439C" w:rsidRPr="0034642F" w:rsidRDefault="00D9439C" w:rsidP="00D9439C">
      <w:pPr>
        <w:pStyle w:val="Program"/>
        <w:rPr>
          <w:lang w:val="ru-RU"/>
        </w:rPr>
      </w:pPr>
      <w:r w:rsidRPr="0034642F">
        <w:rPr>
          <w:lang w:val="ru-RU"/>
        </w:rPr>
        <w:t>{</w:t>
      </w:r>
    </w:p>
    <w:p w14:paraId="43745CCE" w14:textId="77777777" w:rsidR="00D9439C" w:rsidRPr="0034642F" w:rsidRDefault="00D9439C"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14:paraId="6219202D" w14:textId="77777777" w:rsidR="00D9439C" w:rsidRPr="0034642F" w:rsidRDefault="00D9439C"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14:paraId="78F45A47" w14:textId="77777777" w:rsidR="00D9439C" w:rsidRPr="0034642F" w:rsidRDefault="00D9439C"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14:paraId="51384044" w14:textId="77777777" w:rsidR="00D9439C" w:rsidRPr="0034642F" w:rsidRDefault="00D9439C" w:rsidP="00D9439C">
      <w:pPr>
        <w:pStyle w:val="Program"/>
        <w:rPr>
          <w:lang w:val="ru-RU"/>
        </w:rPr>
      </w:pPr>
      <w:r w:rsidRPr="0034642F">
        <w:rPr>
          <w:lang w:val="ru-RU"/>
        </w:rPr>
        <w:t>}</w:t>
      </w:r>
    </w:p>
    <w:p w14:paraId="76064EE3" w14:textId="77777777" w:rsidR="00D9439C" w:rsidRPr="0034642F" w:rsidRDefault="00D9439C" w:rsidP="00D9439C">
      <w:pPr>
        <w:pStyle w:val="Program"/>
        <w:rPr>
          <w:lang w:val="ru-RU"/>
        </w:rPr>
      </w:pPr>
    </w:p>
    <w:p w14:paraId="6B0D40AA" w14:textId="77777777" w:rsidR="00D9439C" w:rsidRPr="0034642F" w:rsidRDefault="00D9439C" w:rsidP="00D9439C">
      <w:pPr>
        <w:pStyle w:val="Main"/>
        <w:rPr>
          <w:lang w:val="ru-RU"/>
        </w:rPr>
      </w:pPr>
      <w:r w:rsidRPr="0034642F">
        <w:rPr>
          <w:lang w:val="ru-RU"/>
        </w:rPr>
        <w:t>Как уже упоминалось, квадратные скобки</w:t>
      </w:r>
      <w:proofErr w:type="gramStart"/>
      <w:r w:rsidRPr="0034642F">
        <w:rPr>
          <w:lang w:val="ru-RU"/>
        </w:rPr>
        <w:t xml:space="preserve"> ([]) </w:t>
      </w:r>
      <w:proofErr w:type="gramEnd"/>
      <w:r w:rsidRPr="0034642F">
        <w:rPr>
          <w:lang w:val="ru-RU"/>
        </w:rPr>
        <w:t>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14:paraId="7676B0AB" w14:textId="77777777" w:rsidR="00D9439C" w:rsidRPr="0034642F" w:rsidRDefault="00D9439C" w:rsidP="00D9439C">
      <w:pPr>
        <w:pStyle w:val="Main"/>
        <w:rPr>
          <w:lang w:val="ru-RU"/>
        </w:rPr>
      </w:pPr>
      <w:r w:rsidRPr="0034642F">
        <w:rPr>
          <w:lang w:val="ru-RU"/>
        </w:rPr>
        <w:t>Но все это вам уже должно быть известно, поэтому изучим что-нибудь новое.</w:t>
      </w:r>
    </w:p>
    <w:p w14:paraId="42647427" w14:textId="77777777" w:rsidR="00D9439C" w:rsidRPr="0034642F" w:rsidRDefault="00D9439C" w:rsidP="00D9439C">
      <w:pPr>
        <w:pStyle w:val="Main"/>
        <w:rPr>
          <w:lang w:val="ru-RU"/>
        </w:rPr>
      </w:pPr>
    </w:p>
    <w:p w14:paraId="22C8C287"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2" w:name="AP01209"/>
      <w:bookmarkStart w:id="13" w:name="_Toc309797154"/>
      <w:bookmarkStart w:id="14" w:name="_Toc515770163"/>
      <w:bookmarkStart w:id="15" w:name="AP0791202"/>
      <w:r w:rsidRPr="00D9439C">
        <w:rPr>
          <w:i w:val="0"/>
          <w:sz w:val="20"/>
          <w:szCs w:val="20"/>
        </w:rPr>
        <w:t>Массивы в С. Объявление массивов</w:t>
      </w:r>
      <w:bookmarkEnd w:id="12"/>
      <w:r w:rsidRPr="00D9439C">
        <w:rPr>
          <w:i w:val="0"/>
          <w:sz w:val="20"/>
          <w:szCs w:val="20"/>
        </w:rPr>
        <w:t>.</w:t>
      </w:r>
      <w:bookmarkEnd w:id="13"/>
      <w:bookmarkEnd w:id="14"/>
    </w:p>
    <w:bookmarkEnd w:id="15"/>
    <w:p w14:paraId="0ADB7E07" w14:textId="77777777" w:rsidR="00D9439C" w:rsidRPr="00D97527" w:rsidRDefault="00D9439C" w:rsidP="00D9439C">
      <w:pPr>
        <w:pStyle w:val="Main"/>
        <w:rPr>
          <w:highlight w:val="lightGray"/>
          <w:lang w:val="ru-RU"/>
        </w:rPr>
      </w:pPr>
      <w:r w:rsidRPr="00D97527">
        <w:rPr>
          <w:highlight w:val="lightGray"/>
          <w:lang w:val="ru-RU"/>
        </w:rPr>
        <w:t xml:space="preserve">Массивы имеют четыре </w:t>
      </w:r>
      <w:bookmarkStart w:id="16" w:name="AP01208"/>
      <w:r w:rsidRPr="00D97527">
        <w:rPr>
          <w:highlight w:val="lightGray"/>
          <w:lang w:val="ru-RU"/>
        </w:rPr>
        <w:t>основных характеристики</w:t>
      </w:r>
      <w:bookmarkEnd w:id="16"/>
      <w:r w:rsidRPr="00D97527">
        <w:rPr>
          <w:highlight w:val="lightGray"/>
          <w:lang w:val="ru-RU"/>
        </w:rPr>
        <w:t>:</w:t>
      </w:r>
    </w:p>
    <w:p w14:paraId="217E82E0" w14:textId="77777777" w:rsidR="00D9439C" w:rsidRPr="00D97527"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highlight w:val="lightGray"/>
        </w:rPr>
      </w:pPr>
      <w:r w:rsidRPr="00D97527">
        <w:rPr>
          <w:rFonts w:ascii="Arial" w:hAnsi="Arial" w:cs="Arial"/>
          <w:sz w:val="20"/>
          <w:szCs w:val="20"/>
          <w:highlight w:val="lightGray"/>
        </w:rPr>
        <w:t>Отдельные объекты данных в массиве называются элементами.</w:t>
      </w:r>
    </w:p>
    <w:p w14:paraId="0D6F84EC" w14:textId="77777777" w:rsidR="00D9439C" w:rsidRPr="00D97527"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highlight w:val="lightGray"/>
        </w:rPr>
      </w:pPr>
      <w:r w:rsidRPr="00D97527">
        <w:rPr>
          <w:rFonts w:ascii="Arial" w:hAnsi="Arial" w:cs="Arial"/>
          <w:sz w:val="20"/>
          <w:szCs w:val="20"/>
          <w:highlight w:val="lightGray"/>
        </w:rPr>
        <w:t>Все элементы массива должны иметь одинаковый тип данных.</w:t>
      </w:r>
    </w:p>
    <w:p w14:paraId="0A4B1865" w14:textId="77777777" w:rsidR="00D9439C" w:rsidRPr="00D97527"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highlight w:val="lightGray"/>
        </w:rPr>
      </w:pPr>
      <w:r w:rsidRPr="00D97527">
        <w:rPr>
          <w:rFonts w:ascii="Arial" w:hAnsi="Arial" w:cs="Arial"/>
          <w:sz w:val="20"/>
          <w:szCs w:val="20"/>
          <w:highlight w:val="lightGray"/>
        </w:rPr>
        <w:t>Все элементы располагаются в памяти компьютера последовательно, и индекс первого элемента равен нулю.</w:t>
      </w:r>
    </w:p>
    <w:p w14:paraId="7DF3992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D97527">
        <w:rPr>
          <w:rFonts w:ascii="Arial" w:hAnsi="Arial" w:cs="Arial"/>
          <w:sz w:val="20"/>
          <w:szCs w:val="20"/>
          <w:highlight w:val="lightGray"/>
        </w:rPr>
        <w:t>Имя массива является постоянным значением, представляющим собой адрес первого элемента массива</w:t>
      </w:r>
      <w:r w:rsidRPr="0034642F">
        <w:rPr>
          <w:rFonts w:ascii="Arial" w:hAnsi="Arial" w:cs="Arial"/>
          <w:sz w:val="20"/>
          <w:szCs w:val="20"/>
        </w:rPr>
        <w:t>.</w:t>
      </w:r>
    </w:p>
    <w:p w14:paraId="05486649" w14:textId="77777777" w:rsidR="00D9439C" w:rsidRPr="0034642F" w:rsidRDefault="00D9439C" w:rsidP="00D9439C">
      <w:pPr>
        <w:pStyle w:val="Main"/>
        <w:rPr>
          <w:lang w:val="ru-RU"/>
        </w:rPr>
      </w:pPr>
    </w:p>
    <w:p w14:paraId="4588B9A3" w14:textId="77777777" w:rsidR="00D9439C" w:rsidRPr="0034642F" w:rsidRDefault="00D9439C"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14:paraId="2946881E" w14:textId="77777777" w:rsidR="00D9439C" w:rsidRPr="00361811" w:rsidRDefault="00D9439C" w:rsidP="00D9439C">
      <w:pPr>
        <w:pStyle w:val="Main"/>
        <w:rPr>
          <w:lang w:val="ru-RU"/>
        </w:rPr>
      </w:pPr>
      <w:r w:rsidRPr="00361811">
        <w:rPr>
          <w:highlight w:val="lightGray"/>
          <w:lang w:val="ru-RU"/>
        </w:rPr>
        <w:t>Можно создавать массивы внутри массивов, то есть многомерные массивы</w:t>
      </w:r>
      <w:r w:rsidRPr="00361811">
        <w:rPr>
          <w:lang w:val="ru-RU"/>
        </w:rPr>
        <w:t>.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14:paraId="11E0C1F0" w14:textId="77777777" w:rsidR="00D9439C" w:rsidRPr="0034642F" w:rsidRDefault="00D9439C" w:rsidP="00D9439C">
      <w:pPr>
        <w:pStyle w:val="Main"/>
        <w:rPr>
          <w:lang w:val="ru-RU"/>
        </w:rPr>
      </w:pPr>
      <w:r w:rsidRPr="00361811">
        <w:rPr>
          <w:lang w:val="ru-RU"/>
        </w:rPr>
        <w:t xml:space="preserve">И, наконец, 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 </w:t>
      </w:r>
      <w:proofErr w:type="gramStart"/>
      <w:r w:rsidRPr="00361811">
        <w:rPr>
          <w:lang w:val="ru-RU"/>
        </w:rPr>
        <w:t>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w:t>
      </w:r>
      <w:r w:rsidRPr="0034642F">
        <w:rPr>
          <w:lang w:val="ru-RU"/>
        </w:rPr>
        <w:t>, однако будет полезным, если вы будете понимать, откуда они берутся.</w:t>
      </w:r>
      <w:proofErr w:type="gramEnd"/>
    </w:p>
    <w:p w14:paraId="767CE243" w14:textId="77777777" w:rsidR="00D9439C" w:rsidRPr="0034642F" w:rsidRDefault="00D9439C" w:rsidP="00D9439C">
      <w:pPr>
        <w:pStyle w:val="Main"/>
        <w:rPr>
          <w:lang w:val="ru-RU"/>
        </w:rPr>
      </w:pPr>
      <w:r w:rsidRPr="0034642F">
        <w:rPr>
          <w:lang w:val="ru-RU"/>
        </w:rPr>
        <w:t>Ниже приведены примеры объявлений массивов:</w:t>
      </w:r>
    </w:p>
    <w:p w14:paraId="30010885" w14:textId="77777777" w:rsidR="00D9439C" w:rsidRPr="0034642F" w:rsidRDefault="00D9439C" w:rsidP="00D9439C">
      <w:pPr>
        <w:pStyle w:val="Program"/>
        <w:rPr>
          <w:lang w:val="ru-RU"/>
        </w:rPr>
      </w:pPr>
    </w:p>
    <w:p w14:paraId="32B0AA9D" w14:textId="77777777" w:rsidR="00D9439C" w:rsidRPr="0034642F" w:rsidRDefault="00D9439C"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14:paraId="3E8E09C6" w14:textId="77777777" w:rsidR="00D9439C" w:rsidRPr="0034642F" w:rsidRDefault="00D9439C"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14:paraId="6A19C85E" w14:textId="77777777" w:rsidR="00D9439C" w:rsidRPr="0034642F" w:rsidRDefault="00D9439C" w:rsidP="00D9439C">
      <w:pPr>
        <w:pStyle w:val="Program"/>
        <w:rPr>
          <w:lang w:val="ru-RU"/>
        </w:rPr>
      </w:pPr>
    </w:p>
    <w:p w14:paraId="7A28BD60" w14:textId="77777777" w:rsidR="00D9439C" w:rsidRPr="0034642F" w:rsidRDefault="00D9439C" w:rsidP="00D9439C">
      <w:pPr>
        <w:pStyle w:val="Main"/>
        <w:rPr>
          <w:lang w:val="ru-RU"/>
        </w:rPr>
      </w:pPr>
      <w:r w:rsidRPr="0034642F">
        <w:rPr>
          <w:lang w:val="ru-RU"/>
        </w:rPr>
        <w:t>Так же, как и во всех объявлениях данных в</w:t>
      </w:r>
      <w:proofErr w:type="gramStart"/>
      <w:r w:rsidRPr="0034642F">
        <w:rPr>
          <w:lang w:val="ru-RU"/>
        </w:rPr>
        <w:t xml:space="preserve"> С</w:t>
      </w:r>
      <w:proofErr w:type="gramEnd"/>
      <w:r w:rsidRPr="0034642F">
        <w:rPr>
          <w:lang w:val="ru-RU"/>
        </w:rPr>
        <w:t>,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14:paraId="07F5F60D" w14:textId="77777777" w:rsidR="00D9439C" w:rsidRPr="0034642F" w:rsidRDefault="00D9439C" w:rsidP="00D9439C">
      <w:pPr>
        <w:pStyle w:val="Main"/>
        <w:rPr>
          <w:lang w:val="ru-RU"/>
        </w:rPr>
      </w:pPr>
      <w:r w:rsidRPr="00361811">
        <w:rPr>
          <w:highlight w:val="lightGray"/>
          <w:lang w:val="ru-RU"/>
        </w:rPr>
        <w:t>Для указания размера массива лучше всего использовать константы, определенные посредством #define:</w:t>
      </w:r>
    </w:p>
    <w:p w14:paraId="01ED130A" w14:textId="77777777" w:rsidR="00D9439C" w:rsidRPr="0034642F" w:rsidRDefault="00D9439C" w:rsidP="00D9439C">
      <w:pPr>
        <w:pStyle w:val="Program"/>
        <w:rPr>
          <w:lang w:val="ru-RU"/>
        </w:rPr>
      </w:pPr>
    </w:p>
    <w:p w14:paraId="7F001097" w14:textId="77777777" w:rsidR="00D9439C" w:rsidRPr="00616B29" w:rsidRDefault="00D9439C" w:rsidP="00D9439C">
      <w:pPr>
        <w:pStyle w:val="Program"/>
      </w:pPr>
      <w:r w:rsidRPr="00616B29">
        <w:rPr>
          <w:color w:val="0000FF"/>
        </w:rPr>
        <w:t>#define</w:t>
      </w:r>
      <w:r w:rsidRPr="00616B29">
        <w:t xml:space="preserve"> iARRAY_MAX 20</w:t>
      </w:r>
    </w:p>
    <w:p w14:paraId="40896645" w14:textId="77777777" w:rsidR="00D9439C" w:rsidRPr="00616B29" w:rsidRDefault="00D9439C" w:rsidP="00D9439C">
      <w:pPr>
        <w:pStyle w:val="Program"/>
      </w:pPr>
      <w:r w:rsidRPr="00616B29">
        <w:rPr>
          <w:color w:val="0000FF"/>
        </w:rPr>
        <w:t>#define</w:t>
      </w:r>
      <w:r w:rsidRPr="00616B29">
        <w:t xml:space="preserve"> fARRAY MAX 15</w:t>
      </w:r>
    </w:p>
    <w:p w14:paraId="722547BF" w14:textId="77777777" w:rsidR="00D9439C" w:rsidRPr="00616B29" w:rsidRDefault="00D9439C" w:rsidP="00D9439C">
      <w:pPr>
        <w:pStyle w:val="Program"/>
      </w:pPr>
      <w:proofErr w:type="gramStart"/>
      <w:r w:rsidRPr="00616B29">
        <w:rPr>
          <w:color w:val="0000FF"/>
        </w:rPr>
        <w:t>int</w:t>
      </w:r>
      <w:proofErr w:type="gramEnd"/>
      <w:r w:rsidRPr="00616B29">
        <w:t xml:space="preserve"> iarray[iARRAY_MAX];</w:t>
      </w:r>
    </w:p>
    <w:p w14:paraId="1B3E4CB2" w14:textId="77777777" w:rsidR="00D9439C" w:rsidRPr="00616B29" w:rsidRDefault="00D9439C" w:rsidP="00D9439C">
      <w:pPr>
        <w:pStyle w:val="Program"/>
      </w:pPr>
      <w:proofErr w:type="gramStart"/>
      <w:r w:rsidRPr="00616B29">
        <w:rPr>
          <w:color w:val="0000FF"/>
        </w:rPr>
        <w:t>float</w:t>
      </w:r>
      <w:proofErr w:type="gramEnd"/>
      <w:r w:rsidRPr="00616B29">
        <w:t xml:space="preserve"> farray[fARRAY MAX];</w:t>
      </w:r>
    </w:p>
    <w:p w14:paraId="40110821" w14:textId="77777777" w:rsidR="00D9439C" w:rsidRPr="00616B29" w:rsidRDefault="00D9439C" w:rsidP="00D9439C">
      <w:pPr>
        <w:pStyle w:val="Program"/>
      </w:pPr>
    </w:p>
    <w:p w14:paraId="6871AE0E" w14:textId="77777777" w:rsidR="00D9439C" w:rsidRPr="0034642F" w:rsidRDefault="00D9439C"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14:paraId="6C2F47A5" w14:textId="77777777" w:rsidR="00D9439C" w:rsidRPr="0034642F" w:rsidRDefault="00D9439C" w:rsidP="00D9439C">
      <w:pPr>
        <w:pStyle w:val="Program"/>
        <w:rPr>
          <w:lang w:val="ru-RU"/>
        </w:rPr>
      </w:pPr>
    </w:p>
    <w:p w14:paraId="6CDC68BE" w14:textId="77777777" w:rsidR="00D9439C" w:rsidRPr="00616B29" w:rsidRDefault="00D9439C" w:rsidP="00D9439C">
      <w:pPr>
        <w:pStyle w:val="Program"/>
      </w:pPr>
      <w:r w:rsidRPr="00616B29">
        <w:rPr>
          <w:color w:val="0000FF"/>
        </w:rPr>
        <w:t>#include</w:t>
      </w:r>
      <w:r w:rsidRPr="00616B29">
        <w:t xml:space="preserve"> &lt;stdio.h&gt;</w:t>
      </w:r>
    </w:p>
    <w:p w14:paraId="5EAB3F20" w14:textId="77777777" w:rsidR="00D9439C" w:rsidRPr="00616B29" w:rsidRDefault="00D9439C" w:rsidP="00D9439C">
      <w:pPr>
        <w:pStyle w:val="Program"/>
      </w:pPr>
      <w:r w:rsidRPr="00616B29">
        <w:rPr>
          <w:color w:val="0000FF"/>
        </w:rPr>
        <w:t>#define</w:t>
      </w:r>
      <w:r w:rsidRPr="00616B29">
        <w:t xml:space="preserve"> iARRAY_MAX 20</w:t>
      </w:r>
    </w:p>
    <w:p w14:paraId="6AA1A370" w14:textId="77777777" w:rsidR="00D9439C" w:rsidRPr="00616B29" w:rsidRDefault="00D9439C" w:rsidP="00D9439C">
      <w:pPr>
        <w:pStyle w:val="Program"/>
      </w:pPr>
      <w:proofErr w:type="gramStart"/>
      <w:r w:rsidRPr="00616B29">
        <w:rPr>
          <w:color w:val="0000FF"/>
        </w:rPr>
        <w:t>int</w:t>
      </w:r>
      <w:proofErr w:type="gramEnd"/>
      <w:r w:rsidRPr="00616B29">
        <w:t xml:space="preserve"> iarray[iARRAY_MAX];</w:t>
      </w:r>
    </w:p>
    <w:p w14:paraId="5607E058" w14:textId="77777777" w:rsidR="00D9439C" w:rsidRPr="00616B29" w:rsidRDefault="00D9439C" w:rsidP="00D9439C">
      <w:pPr>
        <w:pStyle w:val="Program"/>
      </w:pPr>
      <w:proofErr w:type="gramStart"/>
      <w:r w:rsidRPr="00616B29">
        <w:t>main</w:t>
      </w:r>
      <w:proofErr w:type="gramEnd"/>
      <w:r w:rsidRPr="00616B29">
        <w:t xml:space="preserve"> ()</w:t>
      </w:r>
    </w:p>
    <w:p w14:paraId="073675F3" w14:textId="77777777" w:rsidR="00D9439C" w:rsidRPr="00616B29" w:rsidRDefault="00D9439C" w:rsidP="00D9439C">
      <w:pPr>
        <w:pStyle w:val="Program"/>
      </w:pPr>
      <w:r w:rsidRPr="00616B29">
        <w:t>{</w:t>
      </w:r>
    </w:p>
    <w:p w14:paraId="4F57A6EB"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w:t>
      </w:r>
    </w:p>
    <w:p w14:paraId="70AB75B0" w14:textId="77777777" w:rsidR="00D9439C" w:rsidRPr="00616B29" w:rsidRDefault="00D9439C" w:rsidP="00D9439C">
      <w:pPr>
        <w:pStyle w:val="Program"/>
      </w:pPr>
      <w:r w:rsidRPr="00616B29">
        <w:rPr>
          <w:color w:val="0000FF"/>
        </w:rPr>
        <w:tab/>
      </w:r>
      <w:proofErr w:type="gramStart"/>
      <w:r w:rsidRPr="00616B29">
        <w:rPr>
          <w:color w:val="0000FF"/>
        </w:rPr>
        <w:t>for</w:t>
      </w:r>
      <w:r w:rsidRPr="00616B29">
        <w:t>(</w:t>
      </w:r>
      <w:proofErr w:type="gramEnd"/>
      <w:r w:rsidRPr="00616B29">
        <w:t>i = 0; i &lt; iARRAY_MAX; i++) {</w:t>
      </w:r>
    </w:p>
    <w:p w14:paraId="7CCEC57D" w14:textId="77777777" w:rsidR="00D9439C" w:rsidRPr="0034642F" w:rsidRDefault="00D9439C" w:rsidP="00D9439C">
      <w:pPr>
        <w:pStyle w:val="Program"/>
        <w:rPr>
          <w:lang w:val="ru-RU"/>
        </w:rPr>
      </w:pPr>
      <w:r w:rsidRPr="00616B29">
        <w:tab/>
      </w:r>
      <w:r w:rsidRPr="00616B29">
        <w:tab/>
      </w:r>
      <w:r w:rsidRPr="0034642F">
        <w:rPr>
          <w:lang w:val="ru-RU"/>
        </w:rPr>
        <w:t>...</w:t>
      </w:r>
    </w:p>
    <w:p w14:paraId="237B43A0" w14:textId="77777777" w:rsidR="00D9439C" w:rsidRPr="0034642F" w:rsidRDefault="00D9439C" w:rsidP="00D9439C">
      <w:pPr>
        <w:pStyle w:val="Program"/>
        <w:rPr>
          <w:lang w:val="ru-RU"/>
        </w:rPr>
      </w:pPr>
      <w:r w:rsidRPr="0034642F">
        <w:rPr>
          <w:lang w:val="ru-RU"/>
        </w:rPr>
        <w:tab/>
      </w:r>
      <w:r w:rsidRPr="0034642F">
        <w:rPr>
          <w:lang w:val="ru-RU"/>
        </w:rPr>
        <w:tab/>
        <w:t>...</w:t>
      </w:r>
    </w:p>
    <w:p w14:paraId="4ADE044D" w14:textId="77777777" w:rsidR="00D9439C" w:rsidRPr="0034642F" w:rsidRDefault="00D9439C" w:rsidP="00D9439C">
      <w:pPr>
        <w:pStyle w:val="Program"/>
        <w:rPr>
          <w:lang w:val="ru-RU"/>
        </w:rPr>
      </w:pPr>
      <w:r w:rsidRPr="0034642F">
        <w:rPr>
          <w:lang w:val="ru-RU"/>
        </w:rPr>
        <w:tab/>
      </w:r>
      <w:r w:rsidRPr="0034642F">
        <w:rPr>
          <w:lang w:val="ru-RU"/>
        </w:rPr>
        <w:tab/>
        <w:t>...</w:t>
      </w:r>
    </w:p>
    <w:p w14:paraId="4257DA22" w14:textId="77777777" w:rsidR="00D9439C" w:rsidRPr="0034642F" w:rsidRDefault="00D9439C" w:rsidP="00D9439C">
      <w:pPr>
        <w:pStyle w:val="Program"/>
        <w:rPr>
          <w:lang w:val="ru-RU"/>
        </w:rPr>
      </w:pPr>
      <w:r w:rsidRPr="0034642F">
        <w:rPr>
          <w:lang w:val="ru-RU"/>
        </w:rPr>
        <w:tab/>
        <w:t>}</w:t>
      </w:r>
    </w:p>
    <w:p w14:paraId="3F58343A" w14:textId="77777777" w:rsidR="00D9439C" w:rsidRPr="0034642F" w:rsidRDefault="00D9439C" w:rsidP="00D9439C">
      <w:pPr>
        <w:pStyle w:val="Program"/>
        <w:rPr>
          <w:lang w:val="ru-RU"/>
        </w:rPr>
      </w:pPr>
      <w:r w:rsidRPr="0034642F">
        <w:rPr>
          <w:color w:val="0000FF"/>
          <w:lang w:val="ru-RU"/>
        </w:rPr>
        <w:tab/>
        <w:t>return</w:t>
      </w:r>
      <w:r w:rsidRPr="0034642F">
        <w:rPr>
          <w:lang w:val="ru-RU"/>
        </w:rPr>
        <w:t>(0);</w:t>
      </w:r>
    </w:p>
    <w:p w14:paraId="35D861CC" w14:textId="77777777" w:rsidR="00D9439C" w:rsidRPr="0034642F" w:rsidRDefault="00D9439C" w:rsidP="00D9439C">
      <w:pPr>
        <w:pStyle w:val="Program"/>
        <w:rPr>
          <w:lang w:val="ru-RU"/>
        </w:rPr>
      </w:pPr>
      <w:r w:rsidRPr="0034642F">
        <w:rPr>
          <w:lang w:val="ru-RU"/>
        </w:rPr>
        <w:t>}</w:t>
      </w:r>
    </w:p>
    <w:p w14:paraId="492CA8F3" w14:textId="77777777" w:rsidR="00D9439C" w:rsidRDefault="00D9439C" w:rsidP="00D9439C">
      <w:pPr>
        <w:pStyle w:val="Main"/>
      </w:pPr>
    </w:p>
    <w:p w14:paraId="515A43F3"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7" w:name="_Toc309797155"/>
      <w:bookmarkStart w:id="18" w:name="_Toc515770164"/>
      <w:bookmarkStart w:id="19" w:name="AP0791203"/>
      <w:r w:rsidRPr="00D9439C">
        <w:rPr>
          <w:i w:val="0"/>
          <w:sz w:val="20"/>
          <w:szCs w:val="20"/>
        </w:rPr>
        <w:t>Доступ к элементам массива. Размещение массивов в памяти.</w:t>
      </w:r>
      <w:bookmarkEnd w:id="17"/>
      <w:bookmarkEnd w:id="18"/>
    </w:p>
    <w:bookmarkEnd w:id="19"/>
    <w:p w14:paraId="0EED9AAC" w14:textId="77777777" w:rsidR="00D9439C" w:rsidRPr="00361811" w:rsidRDefault="00D9439C" w:rsidP="00D9439C">
      <w:pPr>
        <w:pStyle w:val="Main"/>
        <w:rPr>
          <w:lang w:val="ru-RU"/>
        </w:rPr>
      </w:pPr>
      <w:r w:rsidRPr="0034642F">
        <w:rPr>
          <w:lang w:val="ru-RU"/>
        </w:rPr>
        <w:t xml:space="preserve">Обычно при объявлении </w:t>
      </w:r>
      <w:r w:rsidRPr="00361811">
        <w:rPr>
          <w:lang w:val="ru-RU"/>
        </w:rPr>
        <w:t>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в следующем описании в оперативной памяти резервируется только одна ячейка для целого числа и с ней связывается имя ivideo_tapes (верхняя часть рис. 9.1):</w:t>
      </w:r>
    </w:p>
    <w:p w14:paraId="4C536059" w14:textId="77777777" w:rsidR="00D9439C" w:rsidRPr="00361811" w:rsidRDefault="00D9439C" w:rsidP="00D9439C">
      <w:pPr>
        <w:pStyle w:val="Program"/>
        <w:rPr>
          <w:lang w:val="ru-RU"/>
        </w:rPr>
      </w:pPr>
    </w:p>
    <w:p w14:paraId="35A40216" w14:textId="77777777" w:rsidR="00D9439C" w:rsidRPr="00361811" w:rsidRDefault="00D9439C" w:rsidP="00D9439C">
      <w:pPr>
        <w:pStyle w:val="Program"/>
        <w:rPr>
          <w:lang w:val="ru-RU"/>
        </w:rPr>
      </w:pPr>
      <w:r w:rsidRPr="00361811">
        <w:rPr>
          <w:color w:val="0000FF"/>
          <w:lang w:val="ru-RU"/>
        </w:rPr>
        <w:t>int</w:t>
      </w:r>
      <w:r w:rsidRPr="00361811">
        <w:rPr>
          <w:lang w:val="ru-RU"/>
        </w:rPr>
        <w:t xml:space="preserve"> ivideo_tapes;</w:t>
      </w:r>
    </w:p>
    <w:p w14:paraId="6FF0D1F8" w14:textId="77777777" w:rsidR="00D9439C" w:rsidRPr="00361811" w:rsidRDefault="00D9439C" w:rsidP="00D9439C">
      <w:pPr>
        <w:pStyle w:val="Program"/>
        <w:rPr>
          <w:lang w:val="ru-RU"/>
        </w:rPr>
      </w:pPr>
    </w:p>
    <w:p w14:paraId="04B3F7FB" w14:textId="77777777" w:rsidR="00D9439C" w:rsidRPr="0034642F" w:rsidRDefault="00D9439C" w:rsidP="00D9439C">
      <w:pPr>
        <w:pStyle w:val="Main"/>
        <w:rPr>
          <w:lang w:val="ru-RU"/>
        </w:rPr>
      </w:pPr>
      <w:r w:rsidRPr="00361811">
        <w:rPr>
          <w:lang w:val="ru-RU"/>
        </w:rPr>
        <w:t>С другой стороны, при следующем описании резервируются семь последовательных ячеек памяти, с которыми связывается имя ivideo_library (нижняя часть рис. 9.1):</w:t>
      </w:r>
    </w:p>
    <w:p w14:paraId="073D066B" w14:textId="77777777" w:rsidR="00D9439C" w:rsidRPr="0034642F" w:rsidRDefault="00D9439C" w:rsidP="00D9439C">
      <w:pPr>
        <w:pStyle w:val="Program"/>
        <w:rPr>
          <w:lang w:val="ru-RU"/>
        </w:rPr>
      </w:pPr>
    </w:p>
    <w:p w14:paraId="4B2BED1E" w14:textId="77777777" w:rsidR="00D9439C" w:rsidRPr="0034642F" w:rsidRDefault="00D9439C" w:rsidP="00D9439C">
      <w:pPr>
        <w:pStyle w:val="Program"/>
        <w:rPr>
          <w:lang w:val="ru-RU"/>
        </w:rPr>
      </w:pPr>
      <w:r w:rsidRPr="0034642F">
        <w:rPr>
          <w:color w:val="0000FF"/>
          <w:lang w:val="ru-RU"/>
        </w:rPr>
        <w:lastRenderedPageBreak/>
        <w:t xml:space="preserve">int </w:t>
      </w:r>
      <w:r w:rsidRPr="0034642F">
        <w:rPr>
          <w:lang w:val="ru-RU"/>
        </w:rPr>
        <w:t>ivideo_library[7]</w:t>
      </w:r>
      <w:proofErr w:type="gramStart"/>
      <w:r w:rsidRPr="0034642F">
        <w:rPr>
          <w:lang w:val="ru-RU"/>
        </w:rPr>
        <w:t xml:space="preserve"> ;</w:t>
      </w:r>
      <w:proofErr w:type="gramEnd"/>
    </w:p>
    <w:p w14:paraId="6F348537" w14:textId="77777777" w:rsidR="00D9439C" w:rsidRPr="00531F86" w:rsidRDefault="00D9439C" w:rsidP="00D9439C">
      <w:pPr>
        <w:pStyle w:val="Main"/>
        <w:ind w:firstLine="0"/>
        <w:jc w:val="center"/>
      </w:pPr>
    </w:p>
    <w:p w14:paraId="4CE78FB5" w14:textId="77777777" w:rsidR="00D9439C" w:rsidRPr="00531F86" w:rsidRDefault="00D9439C" w:rsidP="00D9439C">
      <w:pPr>
        <w:pStyle w:val="Main"/>
        <w:ind w:firstLine="0"/>
        <w:jc w:val="center"/>
      </w:pPr>
      <w:r>
        <w:rPr>
          <w:noProof/>
          <w:lang w:val="ru-RU" w:eastAsia="ru-RU"/>
        </w:rPr>
        <w:drawing>
          <wp:inline distT="0" distB="0" distL="0" distR="0" wp14:anchorId="30789483" wp14:editId="1CE63757">
            <wp:extent cx="4835525" cy="2100580"/>
            <wp:effectExtent l="19050" t="0" r="3175" b="0"/>
            <wp:docPr id="5" name="Рисунок 5"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13"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14:paraId="6A80EEFD" w14:textId="77777777" w:rsidR="00D9439C" w:rsidRPr="00531F86" w:rsidRDefault="00D9439C" w:rsidP="00D9439C">
      <w:pPr>
        <w:pStyle w:val="Main"/>
        <w:ind w:firstLine="0"/>
        <w:jc w:val="center"/>
      </w:pPr>
    </w:p>
    <w:p w14:paraId="6F5D50C0" w14:textId="77777777" w:rsidR="00D9439C" w:rsidRPr="00616B29" w:rsidRDefault="00D9439C" w:rsidP="00D9439C">
      <w:pPr>
        <w:pStyle w:val="Main"/>
        <w:ind w:firstLine="0"/>
        <w:jc w:val="center"/>
        <w:rPr>
          <w:lang w:val="ru-RU"/>
        </w:rPr>
      </w:pPr>
      <w:r w:rsidRPr="00616B29">
        <w:rPr>
          <w:lang w:val="ru-RU"/>
        </w:rPr>
        <w:t>Рис. 9.1. Хранение переменных и массивов в памяти</w:t>
      </w:r>
    </w:p>
    <w:p w14:paraId="69EFC4B7" w14:textId="77777777" w:rsidR="00D9439C" w:rsidRPr="00616B29" w:rsidRDefault="00D9439C" w:rsidP="00D9439C">
      <w:pPr>
        <w:pStyle w:val="Main"/>
        <w:ind w:firstLine="0"/>
        <w:jc w:val="center"/>
        <w:rPr>
          <w:lang w:val="ru-RU"/>
        </w:rPr>
      </w:pPr>
    </w:p>
    <w:p w14:paraId="2E5AA122" w14:textId="77777777" w:rsidR="00D9439C" w:rsidRPr="0034642F" w:rsidRDefault="00D9439C"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14:paraId="65E46A78" w14:textId="77777777" w:rsidR="00D9439C" w:rsidRPr="0034642F" w:rsidRDefault="00D9439C"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14:paraId="06D564A0" w14:textId="77777777" w:rsidR="00D9439C" w:rsidRPr="0034642F" w:rsidRDefault="00D9439C" w:rsidP="00D9439C">
      <w:pPr>
        <w:pStyle w:val="Program"/>
        <w:rPr>
          <w:lang w:val="ru-RU"/>
        </w:rPr>
      </w:pPr>
    </w:p>
    <w:p w14:paraId="4381F83C" w14:textId="77777777" w:rsidR="00D9439C" w:rsidRPr="0034642F" w:rsidRDefault="00D9439C" w:rsidP="00D9439C">
      <w:pPr>
        <w:pStyle w:val="Program"/>
        <w:rPr>
          <w:lang w:val="ru-RU"/>
        </w:rPr>
      </w:pPr>
      <w:r w:rsidRPr="0034642F">
        <w:rPr>
          <w:lang w:val="ru-RU"/>
        </w:rPr>
        <w:t>ivideo_library[0];</w:t>
      </w:r>
    </w:p>
    <w:p w14:paraId="6C1CF2C8" w14:textId="77777777" w:rsidR="00D9439C" w:rsidRPr="00374BA3" w:rsidRDefault="00D9439C" w:rsidP="00D9439C">
      <w:pPr>
        <w:pStyle w:val="Program"/>
      </w:pPr>
      <w:r w:rsidRPr="00374BA3">
        <w:t>ivideo_</w:t>
      </w:r>
      <w:proofErr w:type="gramStart"/>
      <w:r w:rsidRPr="00374BA3">
        <w:t>library[</w:t>
      </w:r>
      <w:proofErr w:type="gramEnd"/>
      <w:r w:rsidRPr="00374BA3">
        <w:t>1];</w:t>
      </w:r>
    </w:p>
    <w:p w14:paraId="2D9ACC75" w14:textId="77777777" w:rsidR="00D9439C" w:rsidRPr="00374BA3" w:rsidRDefault="00D9439C" w:rsidP="00D9439C">
      <w:pPr>
        <w:pStyle w:val="Program"/>
      </w:pPr>
      <w:r w:rsidRPr="00374BA3">
        <w:t>ivideo_</w:t>
      </w:r>
      <w:proofErr w:type="gramStart"/>
      <w:r w:rsidRPr="00374BA3">
        <w:t>library[</w:t>
      </w:r>
      <w:proofErr w:type="gramEnd"/>
      <w:r w:rsidRPr="00374BA3">
        <w:t>2];</w:t>
      </w:r>
    </w:p>
    <w:p w14:paraId="26A26A44" w14:textId="77777777" w:rsidR="00D9439C" w:rsidRPr="00374BA3" w:rsidRDefault="00D9439C" w:rsidP="00D9439C">
      <w:pPr>
        <w:pStyle w:val="Program"/>
      </w:pPr>
      <w:r w:rsidRPr="00374BA3">
        <w:t>ivideo_</w:t>
      </w:r>
      <w:proofErr w:type="gramStart"/>
      <w:r w:rsidRPr="00374BA3">
        <w:t>library[</w:t>
      </w:r>
      <w:proofErr w:type="gramEnd"/>
      <w:r w:rsidRPr="00374BA3">
        <w:t>3];</w:t>
      </w:r>
    </w:p>
    <w:p w14:paraId="3FD36A4D" w14:textId="77777777" w:rsidR="00D9439C" w:rsidRPr="0034642F" w:rsidRDefault="00D9439C" w:rsidP="00D9439C">
      <w:pPr>
        <w:pStyle w:val="Program"/>
        <w:rPr>
          <w:lang w:val="ru-RU"/>
        </w:rPr>
      </w:pPr>
      <w:r w:rsidRPr="0034642F">
        <w:rPr>
          <w:lang w:val="ru-RU"/>
        </w:rPr>
        <w:t>...</w:t>
      </w:r>
    </w:p>
    <w:p w14:paraId="2CA1DD45" w14:textId="77777777" w:rsidR="00D9439C" w:rsidRPr="0034642F" w:rsidRDefault="00D9439C" w:rsidP="00D9439C">
      <w:pPr>
        <w:pStyle w:val="Program"/>
        <w:rPr>
          <w:lang w:val="ru-RU"/>
        </w:rPr>
      </w:pPr>
      <w:r w:rsidRPr="0034642F">
        <w:rPr>
          <w:lang w:val="ru-RU"/>
        </w:rPr>
        <w:t>…</w:t>
      </w:r>
    </w:p>
    <w:p w14:paraId="58B27CFA" w14:textId="77777777" w:rsidR="00D9439C" w:rsidRPr="0034642F" w:rsidRDefault="00D9439C" w:rsidP="00D9439C">
      <w:pPr>
        <w:pStyle w:val="Program"/>
        <w:rPr>
          <w:lang w:val="ru-RU"/>
        </w:rPr>
      </w:pPr>
      <w:r w:rsidRPr="0034642F">
        <w:rPr>
          <w:lang w:val="ru-RU"/>
        </w:rPr>
        <w:t>…</w:t>
      </w:r>
    </w:p>
    <w:p w14:paraId="527165A6" w14:textId="77777777" w:rsidR="00D9439C" w:rsidRPr="0034642F" w:rsidRDefault="00D9439C" w:rsidP="00D9439C">
      <w:pPr>
        <w:pStyle w:val="Program"/>
        <w:rPr>
          <w:lang w:val="ru-RU"/>
        </w:rPr>
      </w:pPr>
      <w:r w:rsidRPr="0034642F">
        <w:rPr>
          <w:lang w:val="ru-RU"/>
        </w:rPr>
        <w:t>ivideo_library[6];</w:t>
      </w:r>
    </w:p>
    <w:p w14:paraId="6355818C" w14:textId="77777777" w:rsidR="00D9439C" w:rsidRPr="0034642F" w:rsidRDefault="00D9439C" w:rsidP="00D9439C">
      <w:pPr>
        <w:pStyle w:val="Program"/>
        <w:rPr>
          <w:lang w:val="ru-RU"/>
        </w:rPr>
      </w:pPr>
    </w:p>
    <w:p w14:paraId="6257B571" w14:textId="77777777" w:rsidR="00D9439C" w:rsidRPr="0034642F" w:rsidRDefault="00D9439C"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14:paraId="59D8AB3B" w14:textId="77777777" w:rsidR="00D9439C" w:rsidRPr="0034642F" w:rsidRDefault="00D9439C"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14:paraId="682DE7F3" w14:textId="77777777" w:rsidR="00D9439C" w:rsidRPr="0034642F" w:rsidRDefault="00D9439C" w:rsidP="00D9439C">
      <w:pPr>
        <w:pStyle w:val="Program"/>
        <w:rPr>
          <w:lang w:val="ru-RU"/>
        </w:rPr>
      </w:pPr>
    </w:p>
    <w:p w14:paraId="4428363C"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video_library[7];</w:t>
      </w:r>
    </w:p>
    <w:p w14:paraId="55B57749" w14:textId="77777777" w:rsidR="00D9439C" w:rsidRPr="0034642F" w:rsidRDefault="00D9439C" w:rsidP="00D9439C">
      <w:pPr>
        <w:pStyle w:val="Program"/>
        <w:rPr>
          <w:lang w:val="ru-RU"/>
        </w:rPr>
      </w:pPr>
    </w:p>
    <w:p w14:paraId="2DADFD0B" w14:textId="77777777" w:rsidR="00D9439C" w:rsidRPr="0034642F" w:rsidRDefault="00D9439C"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14:paraId="06D15A74" w14:textId="77777777" w:rsidR="00D9439C" w:rsidRPr="0034642F" w:rsidRDefault="00D9439C" w:rsidP="00D9439C">
      <w:pPr>
        <w:pStyle w:val="Program"/>
        <w:rPr>
          <w:lang w:val="ru-RU"/>
        </w:rPr>
      </w:pPr>
    </w:p>
    <w:p w14:paraId="2887C43F" w14:textId="77777777" w:rsidR="00D9439C" w:rsidRPr="0034642F" w:rsidRDefault="00D9439C" w:rsidP="00D9439C">
      <w:pPr>
        <w:pStyle w:val="Program"/>
        <w:rPr>
          <w:lang w:val="ru-RU"/>
        </w:rPr>
      </w:pPr>
      <w:r w:rsidRPr="0034642F">
        <w:rPr>
          <w:lang w:val="ru-RU"/>
        </w:rPr>
        <w:t>ivideo_library[3]</w:t>
      </w:r>
      <w:proofErr w:type="gramStart"/>
      <w:r w:rsidRPr="0034642F">
        <w:rPr>
          <w:lang w:val="ru-RU"/>
        </w:rPr>
        <w:t xml:space="preserve"> ;</w:t>
      </w:r>
      <w:proofErr w:type="gramEnd"/>
    </w:p>
    <w:p w14:paraId="7B806FE3" w14:textId="77777777" w:rsidR="00D9439C" w:rsidRPr="0034642F" w:rsidRDefault="00D9439C" w:rsidP="00D9439C">
      <w:pPr>
        <w:pStyle w:val="Program"/>
        <w:rPr>
          <w:lang w:val="ru-RU"/>
        </w:rPr>
      </w:pPr>
    </w:p>
    <w:p w14:paraId="095150DA" w14:textId="77777777" w:rsidR="00D9439C" w:rsidRPr="0034642F" w:rsidRDefault="00D9439C"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14:paraId="0F977891" w14:textId="77777777" w:rsidR="00D9439C" w:rsidRPr="0034642F" w:rsidRDefault="00D9439C" w:rsidP="00D9439C">
      <w:pPr>
        <w:pStyle w:val="Program"/>
        <w:rPr>
          <w:lang w:val="ru-RU"/>
        </w:rPr>
      </w:pPr>
    </w:p>
    <w:p w14:paraId="40F8FD16" w14:textId="77777777" w:rsidR="00D9439C" w:rsidRPr="0034642F" w:rsidRDefault="00D9439C" w:rsidP="00D9439C">
      <w:pPr>
        <w:pStyle w:val="Program"/>
        <w:rPr>
          <w:lang w:val="ru-RU"/>
        </w:rPr>
      </w:pPr>
      <w:r w:rsidRPr="0034642F">
        <w:rPr>
          <w:lang w:val="ru-RU"/>
        </w:rPr>
        <w:t>ivideo_library[7] = 53219;</w:t>
      </w:r>
    </w:p>
    <w:p w14:paraId="2B12077D" w14:textId="77777777" w:rsidR="00D9439C" w:rsidRPr="0034642F" w:rsidRDefault="00D9439C" w:rsidP="00D9439C">
      <w:pPr>
        <w:pStyle w:val="Program"/>
        <w:rPr>
          <w:lang w:val="ru-RU"/>
        </w:rPr>
      </w:pPr>
    </w:p>
    <w:p w14:paraId="6DB61FB9" w14:textId="77777777" w:rsidR="00D9439C" w:rsidRPr="00361811" w:rsidRDefault="00D9439C" w:rsidP="00D9439C">
      <w:pPr>
        <w:pStyle w:val="Main"/>
        <w:rPr>
          <w:lang w:val="ru-RU"/>
        </w:rPr>
      </w:pPr>
      <w:r w:rsidRPr="0034642F">
        <w:rPr>
          <w:lang w:val="ru-RU"/>
        </w:rPr>
        <w:t xml:space="preserve">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w:t>
      </w:r>
      <w:r w:rsidRPr="00361811">
        <w:rPr>
          <w:lang w:val="ru-RU"/>
        </w:rPr>
        <w:t>состоит только из семи элементов. Программист обязан следить, чтобы индексное выражение оставалось в пределах границ массива.</w:t>
      </w:r>
    </w:p>
    <w:p w14:paraId="7EEBE9D3" w14:textId="77777777" w:rsidR="00D9439C" w:rsidRPr="00361811" w:rsidRDefault="00D9439C" w:rsidP="00D9439C">
      <w:pPr>
        <w:pStyle w:val="Main"/>
      </w:pPr>
      <w:r w:rsidRPr="00361811">
        <w:rPr>
          <w:lang w:val="ru-RU"/>
        </w:rPr>
        <w:t>Рассмотрим</w:t>
      </w:r>
      <w:r w:rsidRPr="00361811">
        <w:t xml:space="preserve"> </w:t>
      </w:r>
      <w:r w:rsidRPr="00361811">
        <w:rPr>
          <w:lang w:val="ru-RU"/>
        </w:rPr>
        <w:t>объявления</w:t>
      </w:r>
      <w:r w:rsidRPr="00361811">
        <w:t>:</w:t>
      </w:r>
    </w:p>
    <w:p w14:paraId="3B7639F7" w14:textId="77777777" w:rsidR="00D9439C" w:rsidRPr="00361811" w:rsidRDefault="00D9439C" w:rsidP="00D9439C">
      <w:pPr>
        <w:pStyle w:val="Program"/>
      </w:pPr>
    </w:p>
    <w:p w14:paraId="419A8B60" w14:textId="77777777" w:rsidR="00D9439C" w:rsidRPr="00361811" w:rsidRDefault="00D9439C" w:rsidP="00D9439C">
      <w:pPr>
        <w:pStyle w:val="Program"/>
      </w:pPr>
      <w:r w:rsidRPr="00361811">
        <w:rPr>
          <w:color w:val="0000FF"/>
        </w:rPr>
        <w:t>#define</w:t>
      </w:r>
      <w:r w:rsidRPr="00361811">
        <w:t xml:space="preserve"> iDAYS_OF_WEEK 7</w:t>
      </w:r>
    </w:p>
    <w:p w14:paraId="60E1C920" w14:textId="77777777" w:rsidR="00D9439C" w:rsidRPr="00361811" w:rsidRDefault="00D9439C" w:rsidP="00D9439C">
      <w:pPr>
        <w:pStyle w:val="Program"/>
      </w:pPr>
      <w:proofErr w:type="gramStart"/>
      <w:r w:rsidRPr="00361811">
        <w:rPr>
          <w:color w:val="0000FF"/>
        </w:rPr>
        <w:t>int</w:t>
      </w:r>
      <w:proofErr w:type="gramEnd"/>
      <w:r w:rsidRPr="00361811">
        <w:t xml:space="preserve"> ivideo_library[iDAYS_OF_WEEK];</w:t>
      </w:r>
    </w:p>
    <w:p w14:paraId="50EDB601" w14:textId="77777777" w:rsidR="00D9439C" w:rsidRPr="00361811" w:rsidRDefault="00D9439C" w:rsidP="00D9439C">
      <w:pPr>
        <w:pStyle w:val="Program"/>
        <w:rPr>
          <w:lang w:val="ru-RU"/>
        </w:rPr>
      </w:pPr>
      <w:r w:rsidRPr="00361811">
        <w:rPr>
          <w:color w:val="0000FF"/>
          <w:lang w:val="ru-RU"/>
        </w:rPr>
        <w:t>int</w:t>
      </w:r>
      <w:r w:rsidRPr="00361811">
        <w:rPr>
          <w:lang w:val="ru-RU"/>
        </w:rPr>
        <w:t xml:space="preserve"> iweekend = 1;</w:t>
      </w:r>
    </w:p>
    <w:p w14:paraId="4A6C14FC" w14:textId="77777777" w:rsidR="00D9439C" w:rsidRPr="00361811" w:rsidRDefault="00D9439C" w:rsidP="00D9439C">
      <w:pPr>
        <w:pStyle w:val="Program"/>
        <w:rPr>
          <w:lang w:val="ru-RU"/>
        </w:rPr>
      </w:pPr>
      <w:r w:rsidRPr="00361811">
        <w:rPr>
          <w:color w:val="0000FF"/>
          <w:lang w:val="ru-RU"/>
        </w:rPr>
        <w:t>int</w:t>
      </w:r>
      <w:r w:rsidRPr="00361811">
        <w:rPr>
          <w:lang w:val="ru-RU"/>
        </w:rPr>
        <w:t xml:space="preserve"> iweekday =2;</w:t>
      </w:r>
    </w:p>
    <w:p w14:paraId="2F6DF279" w14:textId="77777777" w:rsidR="00D9439C" w:rsidRPr="00361811" w:rsidRDefault="00D9439C" w:rsidP="00D9439C">
      <w:pPr>
        <w:pStyle w:val="Program"/>
        <w:rPr>
          <w:lang w:val="ru-RU"/>
        </w:rPr>
      </w:pPr>
    </w:p>
    <w:p w14:paraId="27FBC727" w14:textId="77777777" w:rsidR="00D9439C" w:rsidRPr="00361811" w:rsidRDefault="00D9439C" w:rsidP="00D9439C">
      <w:pPr>
        <w:pStyle w:val="Main"/>
        <w:rPr>
          <w:lang w:val="ru-RU"/>
        </w:rPr>
      </w:pPr>
      <w:r w:rsidRPr="00361811">
        <w:rPr>
          <w:lang w:val="ru-RU"/>
        </w:rPr>
        <w:t>Посмотрим, что произойдет в следующих выполняемых операторах:</w:t>
      </w:r>
    </w:p>
    <w:p w14:paraId="0113E9AE" w14:textId="77777777" w:rsidR="00D9439C" w:rsidRPr="00361811" w:rsidRDefault="00D9439C" w:rsidP="00D9439C">
      <w:pPr>
        <w:pStyle w:val="Program"/>
        <w:rPr>
          <w:lang w:val="ru-RU"/>
        </w:rPr>
      </w:pPr>
    </w:p>
    <w:p w14:paraId="73F868C3" w14:textId="77777777" w:rsidR="00D9439C" w:rsidRPr="00361811" w:rsidRDefault="00D9439C" w:rsidP="00D9439C">
      <w:pPr>
        <w:pStyle w:val="Program"/>
      </w:pPr>
      <w:r w:rsidRPr="00361811">
        <w:lastRenderedPageBreak/>
        <w:t>ivideo_</w:t>
      </w:r>
      <w:proofErr w:type="gramStart"/>
      <w:r w:rsidRPr="00361811">
        <w:t>library[</w:t>
      </w:r>
      <w:proofErr w:type="gramEnd"/>
      <w:r w:rsidRPr="00361811">
        <w:t>2] ;</w:t>
      </w:r>
    </w:p>
    <w:p w14:paraId="1BD7F5A8" w14:textId="77777777" w:rsidR="00D9439C" w:rsidRPr="00374BA3" w:rsidRDefault="00D9439C" w:rsidP="00D9439C">
      <w:pPr>
        <w:pStyle w:val="Program"/>
      </w:pPr>
      <w:r w:rsidRPr="00361811">
        <w:t>ivideo_</w:t>
      </w:r>
      <w:proofErr w:type="gramStart"/>
      <w:r w:rsidRPr="00361811">
        <w:t>library[</w:t>
      </w:r>
      <w:proofErr w:type="gramEnd"/>
      <w:r w:rsidRPr="00361811">
        <w:t>iwe</w:t>
      </w:r>
      <w:r w:rsidRPr="00374BA3">
        <w:t>ekday];</w:t>
      </w:r>
    </w:p>
    <w:p w14:paraId="46F7F3F0" w14:textId="77777777" w:rsidR="00D9439C" w:rsidRPr="00374BA3" w:rsidRDefault="00D9439C" w:rsidP="00D9439C">
      <w:pPr>
        <w:pStyle w:val="Program"/>
      </w:pPr>
      <w:proofErr w:type="gramStart"/>
      <w:r w:rsidRPr="00374BA3">
        <w:t>ivideo</w:t>
      </w:r>
      <w:proofErr w:type="gramEnd"/>
      <w:r w:rsidRPr="00374BA3">
        <w:t xml:space="preserve"> library[iweekend + iweekday];</w:t>
      </w:r>
    </w:p>
    <w:p w14:paraId="31562A16" w14:textId="77777777" w:rsidR="00D9439C" w:rsidRPr="00374BA3" w:rsidRDefault="00D9439C" w:rsidP="00D9439C">
      <w:pPr>
        <w:pStyle w:val="Program"/>
      </w:pPr>
      <w:r w:rsidRPr="00374BA3">
        <w:t>ivideo_</w:t>
      </w:r>
      <w:proofErr w:type="gramStart"/>
      <w:r w:rsidRPr="00374BA3">
        <w:t>library[</w:t>
      </w:r>
      <w:proofErr w:type="gramEnd"/>
      <w:r w:rsidRPr="00374BA3">
        <w:t>iweekday - iweekend];</w:t>
      </w:r>
    </w:p>
    <w:p w14:paraId="5199570C" w14:textId="77777777" w:rsidR="00D9439C" w:rsidRPr="0034642F" w:rsidRDefault="00D9439C" w:rsidP="00D9439C">
      <w:pPr>
        <w:pStyle w:val="Program"/>
        <w:rPr>
          <w:lang w:val="ru-RU"/>
        </w:rPr>
      </w:pPr>
      <w:r w:rsidRPr="0034642F">
        <w:rPr>
          <w:lang w:val="ru-RU"/>
        </w:rPr>
        <w:t>ivideo_library[iweekend - iweekday];</w:t>
      </w:r>
    </w:p>
    <w:p w14:paraId="02AD4506" w14:textId="77777777" w:rsidR="00D9439C" w:rsidRPr="0034642F" w:rsidRDefault="00D9439C" w:rsidP="00D9439C">
      <w:pPr>
        <w:pStyle w:val="Program"/>
        <w:rPr>
          <w:lang w:val="ru-RU"/>
        </w:rPr>
      </w:pPr>
    </w:p>
    <w:p w14:paraId="4C3DAC9A" w14:textId="77777777" w:rsidR="00D9439C" w:rsidRPr="00361811" w:rsidRDefault="00D9439C" w:rsidP="00D9439C">
      <w:pPr>
        <w:pStyle w:val="Main"/>
        <w:rPr>
          <w:lang w:val="ru-RU"/>
        </w:rPr>
      </w:pPr>
      <w:r w:rsidRPr="00361811">
        <w:rPr>
          <w:lang w:val="ru-RU"/>
        </w:rPr>
        <w:t>Оба первых оператора обращаются к третьему элементу массива. В первом операторе для этого используется константа, во втором — переменная. Последующие три оператора иллюстрируют использование в качестве индекса выражений, при условии, что они дают допустимое целочисленное значение индекса. Третий оператор имеет значение индекса, равное 3, и обращается к четвертому элементу массива. В четвертом операторе индексное значение равно 1, и он обращается ко второму элементу массива. Последний оператор — неправильный, поскольку значение индекса, —1, недопустимо.</w:t>
      </w:r>
    </w:p>
    <w:p w14:paraId="75137D57" w14:textId="77777777" w:rsidR="00D9439C" w:rsidRPr="0034642F" w:rsidRDefault="00D9439C" w:rsidP="00D9439C">
      <w:pPr>
        <w:pStyle w:val="Main"/>
        <w:rPr>
          <w:lang w:val="ru-RU"/>
        </w:rPr>
      </w:pPr>
      <w:r w:rsidRPr="00361811">
        <w:rPr>
          <w:lang w:val="ru-RU"/>
        </w:rPr>
        <w:t>К любому</w:t>
      </w:r>
      <w:r w:rsidRPr="0034642F">
        <w:rPr>
          <w:lang w:val="ru-RU"/>
        </w:rPr>
        <w:t xml:space="preserve">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14:paraId="07BC6AF2" w14:textId="77777777" w:rsidR="00D9439C" w:rsidRPr="00361811" w:rsidRDefault="00D9439C" w:rsidP="00D9439C">
      <w:pPr>
        <w:pStyle w:val="Main"/>
        <w:rPr>
          <w:lang w:val="ru-RU"/>
        </w:rPr>
      </w:pPr>
      <w:r w:rsidRPr="0034642F">
        <w:rPr>
          <w:lang w:val="ru-RU"/>
        </w:rPr>
        <w:t xml:space="preserve">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w:t>
      </w:r>
      <w:r w:rsidRPr="00361811">
        <w:rPr>
          <w:lang w:val="ru-RU"/>
        </w:rPr>
        <w:t>значение индекса, равное 3.</w:t>
      </w:r>
    </w:p>
    <w:p w14:paraId="625F6E99" w14:textId="77777777" w:rsidR="00D9439C" w:rsidRPr="00361811" w:rsidRDefault="00D9439C" w:rsidP="00D9439C">
      <w:pPr>
        <w:pStyle w:val="Main"/>
        <w:rPr>
          <w:lang w:val="ru-RU"/>
        </w:rPr>
      </w:pPr>
      <w:r w:rsidRPr="00361811">
        <w:rPr>
          <w:lang w:val="ru-RU"/>
        </w:rPr>
        <w:t>В повседневной жизни постоянно приходится сталкиваться с однотипными объектами. Как и многие другие языки высокого уровня, 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14:paraId="0222D5A1" w14:textId="77777777" w:rsidR="00D9439C" w:rsidRPr="00361811" w:rsidRDefault="00D9439C" w:rsidP="00D9439C">
      <w:pPr>
        <w:pStyle w:val="Main"/>
        <w:rPr>
          <w:lang w:val="ru-RU"/>
        </w:rPr>
      </w:pPr>
      <w:r w:rsidRPr="00361811">
        <w:rPr>
          <w:lang w:val="ru-RU"/>
        </w:rPr>
        <w:t>Поскольку все элементы массива имеют один тип, они также обладают одинаковым размером.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Например:</w:t>
      </w:r>
    </w:p>
    <w:p w14:paraId="0D6A2023" w14:textId="77777777" w:rsidR="00D9439C" w:rsidRPr="00361811" w:rsidRDefault="00D9439C" w:rsidP="00D9439C">
      <w:pPr>
        <w:pStyle w:val="Main"/>
        <w:rPr>
          <w:lang w:val="ru-RU"/>
        </w:rPr>
      </w:pPr>
    </w:p>
    <w:p w14:paraId="3B5F9D5C" w14:textId="77777777" w:rsidR="00D9439C" w:rsidRPr="00361811" w:rsidRDefault="00D9439C" w:rsidP="00D9439C">
      <w:pPr>
        <w:pStyle w:val="Main"/>
        <w:rPr>
          <w:lang w:val="ru-RU"/>
        </w:rPr>
      </w:pPr>
      <w:r w:rsidRPr="00361811">
        <w:rPr>
          <w:color w:val="0000FF"/>
          <w:lang w:val="ru-RU"/>
        </w:rPr>
        <w:t>int</w:t>
      </w:r>
      <w:r w:rsidRPr="00361811">
        <w:rPr>
          <w:lang w:val="ru-RU"/>
        </w:rPr>
        <w:t xml:space="preserve"> Array[20];</w:t>
      </w:r>
    </w:p>
    <w:p w14:paraId="5E249734" w14:textId="77777777" w:rsidR="00D9439C" w:rsidRPr="00361811" w:rsidRDefault="00D9439C" w:rsidP="00D9439C">
      <w:pPr>
        <w:pStyle w:val="Main"/>
        <w:rPr>
          <w:lang w:val="ru-RU"/>
        </w:rPr>
      </w:pPr>
    </w:p>
    <w:p w14:paraId="3CC99C5A" w14:textId="77777777" w:rsidR="00D9439C" w:rsidRPr="00F258B5" w:rsidRDefault="00D9439C" w:rsidP="00D9439C">
      <w:pPr>
        <w:pStyle w:val="Main"/>
        <w:rPr>
          <w:lang w:val="ru-RU"/>
        </w:rPr>
      </w:pPr>
      <w:r w:rsidRPr="00361811">
        <w:rPr>
          <w:lang w:val="ru-RU"/>
        </w:rPr>
        <w:t>зарезервирует в памяти место</w:t>
      </w:r>
      <w:r w:rsidRPr="0034642F">
        <w:rPr>
          <w:lang w:val="ru-RU"/>
        </w:rPr>
        <w:t xml:space="preserve"> </w:t>
      </w:r>
      <w:r w:rsidRPr="00F258B5">
        <w:rPr>
          <w:lang w:val="ru-RU"/>
        </w:rPr>
        <w:t>для размещения двадцати целочисленных элементов.</w:t>
      </w:r>
    </w:p>
    <w:p w14:paraId="1D800935" w14:textId="77777777" w:rsidR="00D9439C" w:rsidRPr="00F258B5" w:rsidRDefault="00D9439C" w:rsidP="00D9439C">
      <w:pPr>
        <w:pStyle w:val="Main"/>
        <w:rPr>
          <w:lang w:val="ru-RU"/>
        </w:rPr>
      </w:pPr>
      <w:r w:rsidRPr="00F258B5">
        <w:rPr>
          <w:lang w:val="ru-RU"/>
        </w:rPr>
        <w:t>Элементы массива в памяти располагаются непосредственно один за другим. На рис. 0601 показано расположение одномерного массива двухбайтных элементов (типа short) в памяти.</w:t>
      </w:r>
    </w:p>
    <w:p w14:paraId="53EDE7EE" w14:textId="77777777" w:rsidR="00D9439C" w:rsidRPr="00F258B5" w:rsidRDefault="00D9439C" w:rsidP="00D9439C">
      <w:pPr>
        <w:pStyle w:val="Main"/>
        <w:rPr>
          <w:lang w:val="ru-RU"/>
        </w:rPr>
      </w:pPr>
      <w:r w:rsidRPr="00F258B5">
        <w:rPr>
          <w:lang w:val="ru-RU"/>
        </w:rPr>
        <w:t>Обращение к элементам массива может осуществляться одним из двух способов:</w:t>
      </w:r>
    </w:p>
    <w:p w14:paraId="68E77FB5" w14:textId="77777777" w:rsidR="00D9439C" w:rsidRPr="00F258B5" w:rsidRDefault="00D9439C" w:rsidP="00D9439C">
      <w:pPr>
        <w:pStyle w:val="Main"/>
        <w:numPr>
          <w:ilvl w:val="0"/>
          <w:numId w:val="11"/>
        </w:numPr>
        <w:rPr>
          <w:lang w:val="ru-RU"/>
        </w:rPr>
      </w:pPr>
      <w:r w:rsidRPr="00F258B5">
        <w:rPr>
          <w:lang w:val="ru-RU"/>
        </w:rPr>
        <w:t>по номеру элемента в массиве (через его индекс);</w:t>
      </w:r>
    </w:p>
    <w:p w14:paraId="141B3253" w14:textId="77777777" w:rsidR="00D9439C" w:rsidRPr="00F258B5" w:rsidRDefault="00D9439C" w:rsidP="00D9439C">
      <w:pPr>
        <w:pStyle w:val="Main"/>
        <w:numPr>
          <w:ilvl w:val="0"/>
          <w:numId w:val="11"/>
        </w:numPr>
        <w:rPr>
          <w:lang w:val="ru-RU"/>
        </w:rPr>
      </w:pPr>
      <w:r w:rsidRPr="00F258B5">
        <w:rPr>
          <w:lang w:val="ru-RU"/>
        </w:rPr>
        <w:t>по указателю.</w:t>
      </w:r>
    </w:p>
    <w:p w14:paraId="72665F62" w14:textId="77777777" w:rsidR="00D9439C" w:rsidRPr="0034642F" w:rsidRDefault="00D9439C" w:rsidP="00D9439C">
      <w:pPr>
        <w:pStyle w:val="Main"/>
        <w:rPr>
          <w:lang w:val="ru-RU"/>
        </w:rPr>
      </w:pPr>
    </w:p>
    <w:p w14:paraId="5C662C82" w14:textId="77777777" w:rsidR="00D9439C" w:rsidRPr="00F258B5" w:rsidRDefault="00D9439C" w:rsidP="00D9439C">
      <w:pPr>
        <w:pStyle w:val="Main"/>
        <w:rPr>
          <w:lang w:val="ru-RU"/>
        </w:rPr>
      </w:pPr>
      <w:r w:rsidRPr="00F258B5">
        <w:rPr>
          <w:lang w:val="ru-RU"/>
        </w:rPr>
        <w:t xml:space="preserve">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w:t>
      </w:r>
      <w:proofErr w:type="gramStart"/>
      <w:r w:rsidRPr="00F258B5">
        <w:rPr>
          <w:lang w:val="ru-RU"/>
        </w:rPr>
        <w:t>нумеруются</w:t>
      </w:r>
      <w:proofErr w:type="gramEnd"/>
      <w:r w:rsidRPr="00F258B5">
        <w:rPr>
          <w:lang w:val="ru-RU"/>
        </w:rPr>
        <w:t xml:space="preserve"> начиная с 0. Первый элемент массива имеет индекс 0. второй - индекс 1 и т.д. Таким образом, запись типа:</w:t>
      </w:r>
    </w:p>
    <w:p w14:paraId="56C66572" w14:textId="77777777" w:rsidR="00D9439C" w:rsidRPr="00F258B5" w:rsidRDefault="00D9439C" w:rsidP="00D9439C">
      <w:pPr>
        <w:pStyle w:val="Main"/>
        <w:rPr>
          <w:lang w:val="ru-RU"/>
        </w:rPr>
      </w:pPr>
    </w:p>
    <w:p w14:paraId="142EA7AD" w14:textId="77777777" w:rsidR="00D9439C" w:rsidRPr="0034642F" w:rsidRDefault="00D9439C" w:rsidP="00D9439C">
      <w:pPr>
        <w:pStyle w:val="Main"/>
        <w:rPr>
          <w:lang w:val="ru-RU"/>
        </w:rPr>
      </w:pPr>
      <w:r w:rsidRPr="00F258B5">
        <w:rPr>
          <w:lang w:val="ru-RU"/>
        </w:rPr>
        <w:t>х = Array[13];</w:t>
      </w:r>
    </w:p>
    <w:p w14:paraId="5CE3427B" w14:textId="77777777" w:rsidR="00D9439C" w:rsidRPr="0034642F" w:rsidRDefault="00D9439C" w:rsidP="00D9439C">
      <w:pPr>
        <w:pStyle w:val="Main"/>
        <w:rPr>
          <w:lang w:val="ru-RU"/>
        </w:rPr>
      </w:pPr>
      <w:r w:rsidRPr="0034642F">
        <w:rPr>
          <w:lang w:val="ru-RU"/>
        </w:rPr>
        <w:t>y = Array[19];</w:t>
      </w:r>
    </w:p>
    <w:p w14:paraId="157A5016" w14:textId="77777777" w:rsidR="00D9439C" w:rsidRPr="0034642F" w:rsidRDefault="00D9439C" w:rsidP="00D9439C">
      <w:pPr>
        <w:pStyle w:val="Main"/>
        <w:rPr>
          <w:lang w:val="ru-RU"/>
        </w:rPr>
      </w:pPr>
    </w:p>
    <w:p w14:paraId="105F28F2" w14:textId="77777777" w:rsidR="00D9439C" w:rsidRPr="0034642F" w:rsidRDefault="00D9439C" w:rsidP="00D9439C">
      <w:pPr>
        <w:pStyle w:val="Main"/>
        <w:rPr>
          <w:lang w:val="ru-RU"/>
        </w:rPr>
      </w:pPr>
      <w:r w:rsidRPr="0034642F">
        <w:rPr>
          <w:lang w:val="ru-RU"/>
        </w:rPr>
        <w:t xml:space="preserve">выполнит присвоение переменной х значения 14-го элемента, а переменной </w:t>
      </w:r>
      <w:proofErr w:type="gramStart"/>
      <w:r w:rsidRPr="0034642F">
        <w:rPr>
          <w:lang w:val="ru-RU"/>
        </w:rPr>
        <w:t>у-значение</w:t>
      </w:r>
      <w:proofErr w:type="gramEnd"/>
      <w:r w:rsidRPr="0034642F">
        <w:rPr>
          <w:lang w:val="ru-RU"/>
        </w:rPr>
        <w:t xml:space="preserve"> 20-го элемента массива.</w:t>
      </w:r>
    </w:p>
    <w:p w14:paraId="2DB2944C" w14:textId="77777777" w:rsidR="00D9439C" w:rsidRPr="00616B29" w:rsidRDefault="00D9439C" w:rsidP="00D9439C">
      <w:pPr>
        <w:pStyle w:val="Main"/>
        <w:ind w:firstLine="0"/>
        <w:jc w:val="center"/>
        <w:rPr>
          <w:highlight w:val="yellow"/>
          <w:lang w:val="ru-RU"/>
        </w:rPr>
      </w:pPr>
    </w:p>
    <w:p w14:paraId="36EFECEB" w14:textId="77777777" w:rsidR="00D9439C" w:rsidRPr="00531F86" w:rsidRDefault="00D9439C" w:rsidP="00D9439C">
      <w:pPr>
        <w:pStyle w:val="Main"/>
        <w:ind w:firstLine="0"/>
        <w:jc w:val="center"/>
      </w:pPr>
      <w:r w:rsidRPr="00531F86">
        <w:object w:dxaOrig="8839" w:dyaOrig="3302" w14:anchorId="46E5B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6pt" o:ole="">
            <v:imagedata r:id="rId14" o:title=""/>
          </v:shape>
          <o:OLEObject Type="Embed" ProgID="Visio.Drawing.11" ShapeID="_x0000_i1025" DrawAspect="Content" ObjectID="_1732899607" r:id="rId15"/>
        </w:object>
      </w:r>
    </w:p>
    <w:p w14:paraId="2D60CDE3" w14:textId="77777777" w:rsidR="00D9439C" w:rsidRPr="00616B29" w:rsidRDefault="00D9439C" w:rsidP="00D9439C">
      <w:pPr>
        <w:pStyle w:val="Main"/>
        <w:ind w:firstLine="0"/>
        <w:jc w:val="center"/>
        <w:rPr>
          <w:lang w:val="ru-RU"/>
        </w:rPr>
      </w:pPr>
      <w:r w:rsidRPr="00616B29">
        <w:rPr>
          <w:lang w:val="ru-RU"/>
        </w:rPr>
        <w:t>Рис. 0701 Одномерный массив в памяти</w:t>
      </w:r>
    </w:p>
    <w:p w14:paraId="75C7411F" w14:textId="77777777" w:rsidR="00D9439C" w:rsidRPr="00F258B5" w:rsidRDefault="00D9439C" w:rsidP="00D9439C">
      <w:pPr>
        <w:pStyle w:val="Main"/>
        <w:ind w:firstLine="0"/>
        <w:jc w:val="center"/>
        <w:rPr>
          <w:lang w:val="ru-RU"/>
        </w:rPr>
      </w:pPr>
    </w:p>
    <w:p w14:paraId="781A4349" w14:textId="77777777" w:rsidR="00D9439C" w:rsidRPr="00F258B5" w:rsidRDefault="00D9439C" w:rsidP="00D9439C">
      <w:pPr>
        <w:pStyle w:val="Main"/>
        <w:rPr>
          <w:lang w:val="ru-RU"/>
        </w:rPr>
      </w:pPr>
      <w:r w:rsidRPr="00F258B5">
        <w:rPr>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14:paraId="22943FA2" w14:textId="77777777" w:rsidR="00D9439C" w:rsidRPr="00F258B5" w:rsidRDefault="00D9439C" w:rsidP="00D9439C">
      <w:pPr>
        <w:pStyle w:val="Main"/>
        <w:rPr>
          <w:lang w:val="ru-RU"/>
        </w:rPr>
      </w:pPr>
    </w:p>
    <w:p w14:paraId="2C59E3EC" w14:textId="77777777" w:rsidR="00D9439C" w:rsidRPr="00F258B5" w:rsidRDefault="00D9439C" w:rsidP="00D9439C">
      <w:pPr>
        <w:pStyle w:val="Main"/>
      </w:pPr>
      <w:proofErr w:type="gramStart"/>
      <w:r w:rsidRPr="00F258B5">
        <w:rPr>
          <w:color w:val="0000FF"/>
        </w:rPr>
        <w:t>char</w:t>
      </w:r>
      <w:proofErr w:type="gramEnd"/>
      <w:r w:rsidRPr="00F258B5">
        <w:t xml:space="preserve"> ArrayOfChar[] = {'W', 'O', 'R','L','D'};</w:t>
      </w:r>
    </w:p>
    <w:p w14:paraId="0F89A5CF" w14:textId="77777777" w:rsidR="00D9439C" w:rsidRPr="0034642F" w:rsidRDefault="00D9439C" w:rsidP="00D9439C">
      <w:pPr>
        <w:pStyle w:val="Main"/>
        <w:rPr>
          <w:lang w:val="ru-RU"/>
        </w:rPr>
      </w:pPr>
      <w:r w:rsidRPr="00F258B5">
        <w:rPr>
          <w:color w:val="0000FF"/>
          <w:lang w:val="ru-RU"/>
        </w:rPr>
        <w:t>char</w:t>
      </w:r>
      <w:r w:rsidRPr="00F258B5">
        <w:rPr>
          <w:lang w:val="ru-RU"/>
        </w:rPr>
        <w:t>* pArr = ArrayOfChar</w:t>
      </w:r>
      <w:r w:rsidRPr="0034642F">
        <w:rPr>
          <w:lang w:val="ru-RU"/>
        </w:rPr>
        <w:t>;</w:t>
      </w:r>
    </w:p>
    <w:p w14:paraId="2EAABE35" w14:textId="77777777" w:rsidR="00D9439C" w:rsidRPr="0034642F" w:rsidRDefault="00D9439C" w:rsidP="00D9439C">
      <w:pPr>
        <w:pStyle w:val="Main"/>
        <w:rPr>
          <w:lang w:val="ru-RU"/>
        </w:rPr>
      </w:pPr>
    </w:p>
    <w:p w14:paraId="674FC015" w14:textId="77777777" w:rsidR="00D9439C" w:rsidRPr="0034642F" w:rsidRDefault="00D9439C" w:rsidP="00D9439C">
      <w:pPr>
        <w:pStyle w:val="Main"/>
        <w:rPr>
          <w:lang w:val="ru-RU"/>
        </w:rPr>
      </w:pPr>
      <w:r w:rsidRPr="0034642F">
        <w:rPr>
          <w:lang w:val="ru-RU"/>
        </w:rPr>
        <w:t>Разыменовывая указатель pArr. можно получить доступ к содержимому ArrayOfChar[0]:</w:t>
      </w:r>
    </w:p>
    <w:p w14:paraId="7988D4BF" w14:textId="77777777" w:rsidR="00D9439C" w:rsidRPr="0034642F" w:rsidRDefault="00D9439C" w:rsidP="00D9439C">
      <w:pPr>
        <w:pStyle w:val="Main"/>
        <w:rPr>
          <w:lang w:val="ru-RU"/>
        </w:rPr>
      </w:pPr>
    </w:p>
    <w:p w14:paraId="11568B8A"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Letter = *pArr;</w:t>
      </w:r>
    </w:p>
    <w:p w14:paraId="4033F331" w14:textId="77777777" w:rsidR="00D9439C" w:rsidRPr="0034642F" w:rsidRDefault="00D9439C" w:rsidP="00D9439C">
      <w:pPr>
        <w:pStyle w:val="Main"/>
        <w:rPr>
          <w:lang w:val="ru-RU"/>
        </w:rPr>
      </w:pPr>
    </w:p>
    <w:p w14:paraId="24057246" w14:textId="77777777" w:rsidR="00D9439C" w:rsidRPr="00F258B5" w:rsidRDefault="00D9439C" w:rsidP="00D9439C">
      <w:pPr>
        <w:pStyle w:val="Main"/>
        <w:rPr>
          <w:lang w:val="ru-RU"/>
        </w:rPr>
      </w:pPr>
      <w:r w:rsidRPr="00F258B5">
        <w:rPr>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p>
    <w:p w14:paraId="7FFDA83D" w14:textId="77777777" w:rsidR="00D9439C" w:rsidRPr="00F258B5" w:rsidRDefault="00D9439C" w:rsidP="00D9439C">
      <w:pPr>
        <w:pStyle w:val="Main"/>
        <w:rPr>
          <w:lang w:val="ru-RU"/>
        </w:rPr>
      </w:pPr>
    </w:p>
    <w:p w14:paraId="412C30EF" w14:textId="77777777" w:rsidR="00D9439C" w:rsidRPr="0034642F" w:rsidRDefault="00D9439C" w:rsidP="00D9439C">
      <w:pPr>
        <w:pStyle w:val="Main"/>
        <w:rPr>
          <w:color w:val="008000"/>
          <w:lang w:val="ru-RU"/>
        </w:rPr>
      </w:pPr>
      <w:r w:rsidRPr="00F258B5">
        <w:rPr>
          <w:color w:val="008000"/>
          <w:lang w:val="ru-RU"/>
        </w:rPr>
        <w:t>// pArr указывает на ArrayOfChar[0] ('W'</w:t>
      </w:r>
      <w:r w:rsidRPr="0034642F">
        <w:rPr>
          <w:color w:val="008000"/>
          <w:lang w:val="ru-RU"/>
        </w:rPr>
        <w:t>)</w:t>
      </w:r>
    </w:p>
    <w:p w14:paraId="575E1591" w14:textId="77777777" w:rsidR="00D9439C" w:rsidRPr="0034642F" w:rsidRDefault="00D9439C" w:rsidP="00D9439C">
      <w:pPr>
        <w:pStyle w:val="Main"/>
        <w:rPr>
          <w:lang w:val="ru-RU"/>
        </w:rPr>
      </w:pPr>
      <w:r w:rsidRPr="0034642F">
        <w:rPr>
          <w:lang w:val="ru-RU"/>
        </w:rPr>
        <w:t>pArr += 3;</w:t>
      </w:r>
    </w:p>
    <w:p w14:paraId="4F6E4639" w14:textId="77777777" w:rsidR="00D9439C" w:rsidRPr="0034642F" w:rsidRDefault="00D9439C" w:rsidP="00D9439C">
      <w:pPr>
        <w:pStyle w:val="Main"/>
        <w:rPr>
          <w:color w:val="008000"/>
          <w:lang w:val="ru-RU"/>
        </w:rPr>
      </w:pPr>
      <w:r w:rsidRPr="0034642F">
        <w:rPr>
          <w:color w:val="008000"/>
          <w:lang w:val="ru-RU"/>
        </w:rPr>
        <w:t>// pArr указывает на ArrayOfChar[3] ('L')</w:t>
      </w:r>
    </w:p>
    <w:p w14:paraId="5488DDC9" w14:textId="77777777" w:rsidR="00D9439C" w:rsidRPr="0034642F" w:rsidRDefault="00D9439C" w:rsidP="00D9439C">
      <w:pPr>
        <w:pStyle w:val="Main"/>
        <w:rPr>
          <w:lang w:val="ru-RU"/>
        </w:rPr>
      </w:pPr>
      <w:r w:rsidRPr="0034642F">
        <w:rPr>
          <w:lang w:val="ru-RU"/>
        </w:rPr>
        <w:t>pArr ++;</w:t>
      </w:r>
    </w:p>
    <w:p w14:paraId="21B14322" w14:textId="77777777" w:rsidR="00D9439C" w:rsidRPr="0034642F" w:rsidRDefault="00D9439C" w:rsidP="00D9439C">
      <w:pPr>
        <w:pStyle w:val="Main"/>
        <w:rPr>
          <w:color w:val="008000"/>
          <w:lang w:val="ru-RU"/>
        </w:rPr>
      </w:pPr>
      <w:r w:rsidRPr="0034642F">
        <w:rPr>
          <w:color w:val="008000"/>
          <w:lang w:val="ru-RU"/>
        </w:rPr>
        <w:t>// pArr указывает на ArrayOfChar[4] ('D')</w:t>
      </w:r>
    </w:p>
    <w:p w14:paraId="28694466" w14:textId="77777777" w:rsidR="00D9439C" w:rsidRPr="00616B29" w:rsidRDefault="00D9439C" w:rsidP="00D9439C">
      <w:pPr>
        <w:pStyle w:val="Main"/>
      </w:pPr>
      <w:proofErr w:type="gramStart"/>
      <w:r w:rsidRPr="00616B29">
        <w:rPr>
          <w:color w:val="0000FF"/>
        </w:rPr>
        <w:t>char</w:t>
      </w:r>
      <w:proofErr w:type="gramEnd"/>
      <w:r w:rsidRPr="00616B29">
        <w:t xml:space="preserve"> Letter = *pArr; // Letter = 'D';</w:t>
      </w:r>
    </w:p>
    <w:p w14:paraId="6971B6BF" w14:textId="77777777" w:rsidR="00D9439C" w:rsidRPr="00616B29" w:rsidRDefault="00D9439C" w:rsidP="00D9439C">
      <w:pPr>
        <w:pStyle w:val="Main"/>
      </w:pPr>
    </w:p>
    <w:p w14:paraId="4A7CB858" w14:textId="77777777" w:rsidR="00D9439C" w:rsidRPr="0034642F" w:rsidRDefault="00D9439C"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14:paraId="2DB8E495" w14:textId="77777777" w:rsidR="00D9439C" w:rsidRPr="0034642F" w:rsidRDefault="00D9439C" w:rsidP="00D9439C">
      <w:pPr>
        <w:pStyle w:val="Main"/>
        <w:rPr>
          <w:lang w:val="ru-RU"/>
        </w:rPr>
      </w:pPr>
    </w:p>
    <w:p w14:paraId="2925EF16" w14:textId="7CCB61A6" w:rsidR="00D9439C" w:rsidRPr="0034642F" w:rsidRDefault="00D9439C" w:rsidP="00D9439C">
      <w:pPr>
        <w:pStyle w:val="Main"/>
        <w:rPr>
          <w:lang w:val="ru-RU"/>
        </w:rPr>
      </w:pPr>
      <w:r w:rsidRPr="0034642F">
        <w:rPr>
          <w:lang w:val="ru-RU"/>
        </w:rPr>
        <w:t>Lett</w:t>
      </w:r>
      <w:proofErr w:type="gramStart"/>
      <w:r w:rsidRPr="0034642F">
        <w:rPr>
          <w:lang w:val="ru-RU"/>
        </w:rPr>
        <w:t>е</w:t>
      </w:r>
      <w:proofErr w:type="gramEnd"/>
      <w:r w:rsidRPr="0034642F">
        <w:rPr>
          <w:lang w:val="ru-RU"/>
        </w:rPr>
        <w:t>r = *(ArrayOfCh</w:t>
      </w:r>
      <w:r w:rsidR="00466EB0">
        <w:t>a</w:t>
      </w:r>
      <w:r w:rsidRPr="0034642F">
        <w:rPr>
          <w:lang w:val="ru-RU"/>
        </w:rPr>
        <w:t xml:space="preserve"> +4);</w:t>
      </w:r>
    </w:p>
    <w:p w14:paraId="2F51F95B" w14:textId="77777777" w:rsidR="00D9439C" w:rsidRPr="0034642F" w:rsidRDefault="00D9439C" w:rsidP="00D9439C">
      <w:pPr>
        <w:pStyle w:val="Main"/>
        <w:rPr>
          <w:color w:val="008000"/>
          <w:lang w:val="ru-RU"/>
        </w:rPr>
      </w:pPr>
      <w:r w:rsidRPr="0034642F">
        <w:rPr>
          <w:color w:val="008000"/>
          <w:lang w:val="ru-RU"/>
        </w:rPr>
        <w:t>// Эквивалент Letter = ArrayOf Char [4];</w:t>
      </w:r>
    </w:p>
    <w:p w14:paraId="76D7F424" w14:textId="77777777" w:rsidR="00D9439C" w:rsidRPr="0034642F" w:rsidRDefault="00D9439C" w:rsidP="00D9439C">
      <w:pPr>
        <w:pStyle w:val="Main"/>
        <w:rPr>
          <w:lang w:val="ru-RU"/>
        </w:rPr>
      </w:pPr>
    </w:p>
    <w:p w14:paraId="55BE1259" w14:textId="77777777" w:rsidR="00D9439C" w:rsidRPr="0034642F" w:rsidRDefault="00D9439C" w:rsidP="00D9439C">
      <w:pPr>
        <w:pStyle w:val="Main"/>
        <w:rPr>
          <w:lang w:val="ru-RU"/>
        </w:rPr>
      </w:pPr>
      <w:r w:rsidRPr="00F258B5">
        <w:rPr>
          <w:highlight w:val="lightGray"/>
          <w:lang w:val="ru-RU"/>
        </w:rPr>
        <w:t>Присвоение значений одного массива значениям другого массива вида Array[] = Another [] или Array = Another недопустимо</w:t>
      </w:r>
      <w:r w:rsidRPr="00F258B5">
        <w:rPr>
          <w:lang w:val="ru-RU"/>
        </w:rPr>
        <w:t>,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14:paraId="77D2B12D" w14:textId="77777777" w:rsidR="00D9439C" w:rsidRPr="0034642F" w:rsidRDefault="00D9439C" w:rsidP="00D9439C">
      <w:pPr>
        <w:pStyle w:val="Main"/>
        <w:rPr>
          <w:lang w:val="ru-RU"/>
        </w:rPr>
      </w:pPr>
    </w:p>
    <w:p w14:paraId="68E40B2C"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Array)[10];</w:t>
      </w:r>
    </w:p>
    <w:p w14:paraId="0F8D92B2" w14:textId="77777777" w:rsidR="00D9439C" w:rsidRPr="0034642F" w:rsidRDefault="00D9439C" w:rsidP="00D9439C">
      <w:pPr>
        <w:pStyle w:val="Main"/>
        <w:rPr>
          <w:lang w:val="ru-RU"/>
        </w:rPr>
      </w:pPr>
    </w:p>
    <w:p w14:paraId="454165DE" w14:textId="77777777" w:rsidR="00D9439C" w:rsidRPr="00F258B5" w:rsidRDefault="00D9439C" w:rsidP="00D9439C">
      <w:pPr>
        <w:pStyle w:val="Main"/>
        <w:rPr>
          <w:lang w:val="ru-RU"/>
        </w:rPr>
      </w:pPr>
      <w:r w:rsidRPr="00F258B5">
        <w:rPr>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 Рассмотрим пример использования массива.</w:t>
      </w:r>
    </w:p>
    <w:p w14:paraId="78EDE01E" w14:textId="77777777" w:rsidR="00D9439C" w:rsidRPr="00F258B5" w:rsidRDefault="00D9439C" w:rsidP="00D9439C">
      <w:pPr>
        <w:pStyle w:val="Main"/>
        <w:rPr>
          <w:lang w:val="ru-RU"/>
        </w:rPr>
      </w:pPr>
    </w:p>
    <w:p w14:paraId="58BBE35F" w14:textId="77777777" w:rsidR="00D9439C" w:rsidRPr="00F258B5" w:rsidRDefault="00D9439C" w:rsidP="00D9439C">
      <w:pPr>
        <w:autoSpaceDE w:val="0"/>
        <w:autoSpaceDN w:val="0"/>
        <w:adjustRightInd w:val="0"/>
        <w:rPr>
          <w:rFonts w:ascii="Arial" w:hAnsi="Arial" w:cs="Arial"/>
          <w:noProof/>
          <w:color w:val="A31515"/>
          <w:sz w:val="20"/>
          <w:szCs w:val="20"/>
          <w:lang w:eastAsia="en-US"/>
        </w:rPr>
      </w:pPr>
      <w:r w:rsidRPr="00F258B5">
        <w:rPr>
          <w:rFonts w:ascii="Arial" w:hAnsi="Arial" w:cs="Arial"/>
          <w:noProof/>
          <w:color w:val="0000FF"/>
          <w:sz w:val="20"/>
          <w:szCs w:val="20"/>
          <w:lang w:eastAsia="en-US"/>
        </w:rPr>
        <w:t>#include</w:t>
      </w:r>
      <w:r w:rsidRPr="00F258B5">
        <w:rPr>
          <w:rFonts w:ascii="Arial" w:hAnsi="Arial" w:cs="Arial"/>
          <w:noProof/>
          <w:sz w:val="20"/>
          <w:szCs w:val="20"/>
          <w:lang w:eastAsia="en-US"/>
        </w:rPr>
        <w:t xml:space="preserve"> </w:t>
      </w:r>
      <w:r w:rsidRPr="00F258B5">
        <w:rPr>
          <w:rFonts w:ascii="Arial" w:hAnsi="Arial" w:cs="Arial"/>
          <w:noProof/>
          <w:color w:val="A31515"/>
          <w:sz w:val="20"/>
          <w:szCs w:val="20"/>
          <w:lang w:eastAsia="en-US"/>
        </w:rPr>
        <w:t>&lt;iostream&gt;</w:t>
      </w:r>
    </w:p>
    <w:p w14:paraId="3B0E92BF" w14:textId="77777777" w:rsidR="00D9439C" w:rsidRPr="0034642F" w:rsidRDefault="00D9439C" w:rsidP="00D9439C">
      <w:pPr>
        <w:autoSpaceDE w:val="0"/>
        <w:autoSpaceDN w:val="0"/>
        <w:adjustRightInd w:val="0"/>
        <w:rPr>
          <w:rFonts w:ascii="Arial" w:hAnsi="Arial" w:cs="Arial"/>
          <w:noProof/>
          <w:sz w:val="20"/>
          <w:szCs w:val="20"/>
          <w:lang w:eastAsia="en-US"/>
        </w:rPr>
      </w:pPr>
      <w:r w:rsidRPr="00F258B5">
        <w:rPr>
          <w:rFonts w:ascii="Arial" w:hAnsi="Arial" w:cs="Arial"/>
          <w:noProof/>
          <w:color w:val="0000FF"/>
          <w:sz w:val="20"/>
          <w:szCs w:val="20"/>
          <w:lang w:eastAsia="en-US"/>
        </w:rPr>
        <w:t>using</w:t>
      </w:r>
      <w:r w:rsidRPr="00F258B5">
        <w:rPr>
          <w:rFonts w:ascii="Arial" w:hAnsi="Arial" w:cs="Arial"/>
          <w:noProof/>
          <w:sz w:val="20"/>
          <w:szCs w:val="20"/>
          <w:lang w:eastAsia="en-US"/>
        </w:rPr>
        <w:t xml:space="preserve"> </w:t>
      </w:r>
      <w:r w:rsidRPr="00F258B5">
        <w:rPr>
          <w:rFonts w:ascii="Arial" w:hAnsi="Arial" w:cs="Arial"/>
          <w:noProof/>
          <w:color w:val="0000FF"/>
          <w:sz w:val="20"/>
          <w:szCs w:val="20"/>
          <w:lang w:eastAsia="en-US"/>
        </w:rPr>
        <w:t>namespace</w:t>
      </w:r>
      <w:r w:rsidRPr="0034642F">
        <w:rPr>
          <w:rFonts w:ascii="Arial" w:hAnsi="Arial" w:cs="Arial"/>
          <w:noProof/>
          <w:sz w:val="20"/>
          <w:szCs w:val="20"/>
          <w:lang w:eastAsia="en-US"/>
        </w:rPr>
        <w:t xml:space="preserve"> std;</w:t>
      </w:r>
    </w:p>
    <w:p w14:paraId="39207E0E" w14:textId="77777777" w:rsidR="00D9439C" w:rsidRPr="0034642F" w:rsidRDefault="00D9439C" w:rsidP="00D9439C">
      <w:pPr>
        <w:autoSpaceDE w:val="0"/>
        <w:autoSpaceDN w:val="0"/>
        <w:adjustRightInd w:val="0"/>
        <w:rPr>
          <w:rFonts w:ascii="Arial" w:hAnsi="Arial" w:cs="Arial"/>
          <w:noProof/>
          <w:sz w:val="20"/>
          <w:szCs w:val="20"/>
          <w:lang w:eastAsia="en-US"/>
        </w:rPr>
      </w:pPr>
    </w:p>
    <w:p w14:paraId="2E90C2AB"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main()</w:t>
      </w:r>
    </w:p>
    <w:p w14:paraId="0288DCF6"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57917DBE"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setlocale(LC_ALL, </w:t>
      </w:r>
      <w:r w:rsidRPr="0034642F">
        <w:rPr>
          <w:rFonts w:ascii="Arial" w:hAnsi="Arial" w:cs="Arial"/>
          <w:noProof/>
          <w:color w:val="A31515"/>
          <w:sz w:val="20"/>
          <w:szCs w:val="20"/>
          <w:lang w:eastAsia="en-US"/>
        </w:rPr>
        <w:t>"Rus"</w:t>
      </w:r>
      <w:r w:rsidRPr="0034642F">
        <w:rPr>
          <w:rFonts w:ascii="Arial" w:hAnsi="Arial" w:cs="Arial"/>
          <w:noProof/>
          <w:sz w:val="20"/>
          <w:szCs w:val="20"/>
          <w:lang w:eastAsia="en-US"/>
        </w:rPr>
        <w:t>);</w:t>
      </w:r>
    </w:p>
    <w:p w14:paraId="0391BA98"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Объявление целочисленного массива,</w:t>
      </w:r>
    </w:p>
    <w:p w14:paraId="08B0182A"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содержащего</w:t>
      </w:r>
      <w:r w:rsidRPr="00616B29">
        <w:rPr>
          <w:rFonts w:ascii="Arial" w:hAnsi="Arial" w:cs="Arial"/>
          <w:noProof/>
          <w:color w:val="008000"/>
          <w:sz w:val="20"/>
          <w:szCs w:val="20"/>
          <w:lang w:val="en-US" w:eastAsia="en-US"/>
        </w:rPr>
        <w:t xml:space="preserve"> 5 </w:t>
      </w:r>
      <w:r w:rsidRPr="0034642F">
        <w:rPr>
          <w:rFonts w:ascii="Arial" w:hAnsi="Arial" w:cs="Arial"/>
          <w:noProof/>
          <w:color w:val="008000"/>
          <w:sz w:val="20"/>
          <w:szCs w:val="20"/>
          <w:lang w:eastAsia="en-US"/>
        </w:rPr>
        <w:t>элементов</w:t>
      </w:r>
    </w:p>
    <w:p w14:paraId="669BA68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short</w:t>
      </w:r>
      <w:r w:rsidRPr="00616B29">
        <w:rPr>
          <w:rFonts w:ascii="Arial" w:hAnsi="Arial" w:cs="Arial"/>
          <w:noProof/>
          <w:sz w:val="20"/>
          <w:szCs w:val="20"/>
          <w:lang w:val="en-US" w:eastAsia="en-US"/>
        </w:rPr>
        <w:t xml:space="preserve"> Number[5];</w:t>
      </w:r>
    </w:p>
    <w:p w14:paraId="7C5137E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endl =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52DA7A19"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Заполнение всех элементов маccива</w:t>
      </w:r>
    </w:p>
    <w:p w14:paraId="228B018D"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 цикле</w:t>
      </w:r>
    </w:p>
    <w:p w14:paraId="49C74A5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lastRenderedPageBreak/>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5; i++)</w:t>
      </w:r>
    </w:p>
    <w:p w14:paraId="7D7C272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Number[i] = i;</w:t>
      </w:r>
    </w:p>
    <w:p w14:paraId="1EF6CF73"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w:t>
      </w:r>
    </w:p>
    <w:p w14:paraId="7D811EF4"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5D8D6EF9"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15E73BDF"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содержимого а 3-го</w:t>
      </w:r>
    </w:p>
    <w:p w14:paraId="62F0A5B0"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по 5-й элемента</w:t>
      </w:r>
    </w:p>
    <w:p w14:paraId="45113C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2; i&lt;5; i++)</w:t>
      </w:r>
    </w:p>
    <w:p w14:paraId="414387B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Number[i] &lt;&lt; endl;</w:t>
      </w:r>
    </w:p>
    <w:p w14:paraId="56B9D889"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32B4D8EF"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5EF32882"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3165DB58"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2B9C89D3" w14:textId="77777777" w:rsidR="00D9439C" w:rsidRPr="0034642F" w:rsidRDefault="00D9439C" w:rsidP="00D9439C">
      <w:pPr>
        <w:pStyle w:val="Center"/>
      </w:pPr>
    </w:p>
    <w:p w14:paraId="2F6028BD" w14:textId="77777777" w:rsidR="00D9439C" w:rsidRPr="0034642F" w:rsidRDefault="00D9439C" w:rsidP="00D9439C">
      <w:pPr>
        <w:pStyle w:val="Center"/>
      </w:pPr>
      <w:r>
        <w:rPr>
          <w:noProof/>
          <w:lang w:eastAsia="ru-RU"/>
        </w:rPr>
        <w:drawing>
          <wp:inline distT="0" distB="0" distL="0" distR="0" wp14:anchorId="76CDE40C" wp14:editId="53B292D9">
            <wp:extent cx="156210" cy="3873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14:paraId="1707A045" w14:textId="77777777" w:rsidR="00D9439C" w:rsidRPr="0034642F" w:rsidRDefault="00D9439C" w:rsidP="00D9439C">
      <w:pPr>
        <w:pStyle w:val="Center"/>
      </w:pPr>
    </w:p>
    <w:p w14:paraId="1A9C4718" w14:textId="77777777" w:rsidR="00D9439C" w:rsidRPr="0034642F" w:rsidRDefault="00D9439C" w:rsidP="00D9439C">
      <w:pPr>
        <w:pStyle w:val="Main"/>
        <w:rPr>
          <w:lang w:val="ru-RU"/>
        </w:rPr>
      </w:pPr>
    </w:p>
    <w:p w14:paraId="786016E4"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0" w:name="_Toc309797156"/>
      <w:bookmarkStart w:id="21" w:name="_Toc515770165"/>
      <w:bookmarkStart w:id="22" w:name="AP0791204"/>
      <w:r w:rsidRPr="00D9439C">
        <w:rPr>
          <w:i w:val="0"/>
          <w:sz w:val="20"/>
          <w:szCs w:val="20"/>
        </w:rPr>
        <w:t>Проблема ввода.</w:t>
      </w:r>
      <w:bookmarkEnd w:id="20"/>
      <w:bookmarkEnd w:id="21"/>
    </w:p>
    <w:bookmarkEnd w:id="22"/>
    <w:p w14:paraId="195B2B5B" w14:textId="77777777" w:rsidR="00D9439C" w:rsidRPr="0034642F" w:rsidRDefault="00D9439C" w:rsidP="00D9439C">
      <w:pPr>
        <w:pStyle w:val="Main"/>
        <w:rPr>
          <w:lang w:val="ru-RU"/>
        </w:rPr>
      </w:pPr>
      <w:r w:rsidRPr="0034642F">
        <w:rPr>
          <w:lang w:val="ru-RU"/>
        </w:rPr>
        <w:t xml:space="preserve">Существует несколько способов последовательного ввода набора данных, скажем чисел. Мы обсудим здесь некоторые из них, переходя </w:t>
      </w:r>
      <w:proofErr w:type="gramStart"/>
      <w:r w:rsidRPr="0034642F">
        <w:rPr>
          <w:lang w:val="ru-RU"/>
        </w:rPr>
        <w:t>от</w:t>
      </w:r>
      <w:proofErr w:type="gramEnd"/>
      <w:r w:rsidRPr="0034642F">
        <w:rPr>
          <w:lang w:val="ru-RU"/>
        </w:rPr>
        <w:t xml:space="preserve"> менее удобных к более удобным.</w:t>
      </w:r>
    </w:p>
    <w:p w14:paraId="599B05B8" w14:textId="77777777" w:rsidR="00D9439C" w:rsidRPr="00243A83" w:rsidRDefault="00D9439C" w:rsidP="00D9439C">
      <w:pPr>
        <w:pStyle w:val="Main"/>
        <w:rPr>
          <w:lang w:val="ru-RU"/>
        </w:rPr>
      </w:pPr>
      <w:r w:rsidRPr="0034642F">
        <w:rPr>
          <w:lang w:val="ru-RU"/>
        </w:rPr>
        <w:t xml:space="preserve">Вообще говоря, наименее удобный способ — это тот, который мы </w:t>
      </w:r>
      <w:r w:rsidRPr="00243A83">
        <w:rPr>
          <w:lang w:val="ru-RU"/>
        </w:rPr>
        <w:t>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Если число входных элементов данных изменяется, необходимо осуществить повторную компиляцию программы.</w:t>
      </w:r>
    </w:p>
    <w:p w14:paraId="2B373E82" w14:textId="77777777" w:rsidR="00D9439C" w:rsidRPr="0034642F" w:rsidRDefault="00D9439C" w:rsidP="00D9439C">
      <w:pPr>
        <w:pStyle w:val="Main"/>
        <w:rPr>
          <w:lang w:val="ru-RU"/>
        </w:rPr>
      </w:pPr>
      <w:r w:rsidRPr="00243A83">
        <w:rPr>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 Затем пользователь может начать ввод данных. Тогда начало нашей программы</w:t>
      </w:r>
      <w:r w:rsidRPr="0034642F">
        <w:rPr>
          <w:lang w:val="ru-RU"/>
        </w:rPr>
        <w:t xml:space="preserve"> можно переписать следующим образом:</w:t>
      </w:r>
    </w:p>
    <w:p w14:paraId="0165D2D4" w14:textId="77777777" w:rsidR="00D9439C" w:rsidRPr="0034642F" w:rsidRDefault="00D9439C" w:rsidP="00D9439C">
      <w:pPr>
        <w:pStyle w:val="Program"/>
        <w:rPr>
          <w:lang w:val="ru-RU"/>
        </w:rPr>
      </w:pPr>
    </w:p>
    <w:p w14:paraId="3A55BB13" w14:textId="77777777" w:rsidR="00D9439C" w:rsidRPr="00140D21" w:rsidRDefault="00D9439C" w:rsidP="00D9439C">
      <w:pPr>
        <w:pStyle w:val="Program"/>
      </w:pPr>
      <w:r w:rsidRPr="0034642F">
        <w:rPr>
          <w:lang w:val="ru-RU"/>
        </w:rPr>
        <w:t xml:space="preserve">printf(" Сколько элементов данных вы будете вводить? </w:t>
      </w:r>
      <w:r w:rsidRPr="00140D21">
        <w:t>\n");</w:t>
      </w:r>
    </w:p>
    <w:p w14:paraId="05F69A41" w14:textId="77777777" w:rsidR="00D9439C" w:rsidRPr="00616B29" w:rsidRDefault="00D9439C" w:rsidP="00D9439C">
      <w:pPr>
        <w:pStyle w:val="Program"/>
      </w:pPr>
      <w:proofErr w:type="gramStart"/>
      <w:r w:rsidRPr="00616B29">
        <w:t>scanf(</w:t>
      </w:r>
      <w:proofErr w:type="gramEnd"/>
      <w:r w:rsidRPr="00616B29">
        <w:t>" %d" , &amp;nbr);</w:t>
      </w:r>
    </w:p>
    <w:p w14:paraId="60886017" w14:textId="77777777" w:rsidR="00D9439C" w:rsidRPr="00616B29" w:rsidRDefault="00D9439C" w:rsidP="00D9439C">
      <w:pPr>
        <w:pStyle w:val="Program"/>
      </w:pPr>
      <w:proofErr w:type="gramStart"/>
      <w:r w:rsidRPr="00616B29">
        <w:rPr>
          <w:color w:val="0000FF"/>
        </w:rPr>
        <w:t>while</w:t>
      </w:r>
      <w:r w:rsidRPr="00616B29">
        <w:t>(</w:t>
      </w:r>
      <w:proofErr w:type="gramEnd"/>
      <w:r w:rsidRPr="00616B29">
        <w:t>nbr &gt; NUM)</w:t>
      </w:r>
    </w:p>
    <w:p w14:paraId="6ADB4033" w14:textId="77777777" w:rsidR="00D9439C" w:rsidRPr="0034642F" w:rsidRDefault="00D9439C" w:rsidP="00D9439C">
      <w:pPr>
        <w:pStyle w:val="Program"/>
        <w:rPr>
          <w:lang w:val="ru-RU"/>
        </w:rPr>
      </w:pPr>
      <w:r w:rsidRPr="00616B29">
        <w:tab/>
      </w:r>
      <w:r w:rsidRPr="0034642F">
        <w:rPr>
          <w:lang w:val="ru-RU"/>
        </w:rPr>
        <w:t>{</w:t>
      </w:r>
    </w:p>
    <w:p w14:paraId="783AC94E" w14:textId="77777777" w:rsidR="00D9439C" w:rsidRPr="0034642F" w:rsidRDefault="00D9439C" w:rsidP="00D9439C">
      <w:pPr>
        <w:pStyle w:val="Program"/>
        <w:ind w:left="284"/>
        <w:rPr>
          <w:lang w:val="ru-RU"/>
        </w:rPr>
      </w:pPr>
      <w:r w:rsidRPr="0034642F">
        <w:rPr>
          <w:lang w:val="ru-RU"/>
        </w:rPr>
        <w:tab/>
        <w:t>printf("Я смогу обрабатывать не больше %d элементов; пожалуйста, укажите");</w:t>
      </w:r>
    </w:p>
    <w:p w14:paraId="02499B05" w14:textId="77777777" w:rsidR="00D9439C" w:rsidRPr="0034642F" w:rsidRDefault="00D9439C" w:rsidP="00D9439C">
      <w:pPr>
        <w:pStyle w:val="Program"/>
        <w:ind w:left="284"/>
        <w:rPr>
          <w:lang w:val="ru-RU"/>
        </w:rPr>
      </w:pPr>
      <w:r w:rsidRPr="0034642F">
        <w:rPr>
          <w:lang w:val="ru-RU"/>
        </w:rPr>
        <w:tab/>
        <w:t>printf("меньшую величину.\n" , NUM);</w:t>
      </w:r>
    </w:p>
    <w:p w14:paraId="5CCCAEA9" w14:textId="77777777" w:rsidR="00D9439C" w:rsidRPr="0034642F" w:rsidRDefault="00D9439C" w:rsidP="00D9439C">
      <w:pPr>
        <w:pStyle w:val="Program"/>
        <w:ind w:left="284"/>
        <w:rPr>
          <w:lang w:val="ru-RU"/>
        </w:rPr>
      </w:pPr>
      <w:r w:rsidRPr="0034642F">
        <w:rPr>
          <w:lang w:val="ru-RU"/>
        </w:rPr>
        <w:tab/>
        <w:t>scanf("%d", &amp;nbr);</w:t>
      </w:r>
    </w:p>
    <w:p w14:paraId="33556ACE" w14:textId="77777777" w:rsidR="00D9439C" w:rsidRPr="0034642F" w:rsidRDefault="00D9439C" w:rsidP="00D9439C">
      <w:pPr>
        <w:pStyle w:val="Program"/>
        <w:rPr>
          <w:lang w:val="ru-RU"/>
        </w:rPr>
      </w:pPr>
      <w:r w:rsidRPr="0034642F">
        <w:rPr>
          <w:lang w:val="ru-RU"/>
        </w:rPr>
        <w:tab/>
      </w:r>
      <w:proofErr w:type="gramStart"/>
      <w:r w:rsidRPr="0034642F">
        <w:rPr>
          <w:lang w:val="ru-RU"/>
        </w:rPr>
        <w:t xml:space="preserve">} </w:t>
      </w:r>
      <w:r w:rsidRPr="0034642F">
        <w:rPr>
          <w:color w:val="008000"/>
          <w:lang w:val="ru-RU"/>
        </w:rPr>
        <w:t>/* гарантирует, что nbr &lt; = NUM — максимального размера массива */</w:t>
      </w:r>
      <w:proofErr w:type="gramEnd"/>
    </w:p>
    <w:p w14:paraId="6EEF3068" w14:textId="77777777" w:rsidR="00D9439C" w:rsidRPr="00616B29" w:rsidRDefault="00D9439C" w:rsidP="00D9439C">
      <w:pPr>
        <w:pStyle w:val="Program"/>
      </w:pPr>
      <w:r w:rsidRPr="0034642F">
        <w:rPr>
          <w:color w:val="0000FF"/>
          <w:lang w:val="ru-RU"/>
        </w:rPr>
        <w:tab/>
      </w:r>
      <w:proofErr w:type="gramStart"/>
      <w:r w:rsidRPr="00616B29">
        <w:rPr>
          <w:color w:val="0000FF"/>
        </w:rPr>
        <w:t>for</w:t>
      </w:r>
      <w:r w:rsidRPr="00616B29">
        <w:t>(</w:t>
      </w:r>
      <w:proofErr w:type="gramEnd"/>
      <w:r w:rsidRPr="00616B29">
        <w:t>i = 0; i &lt; nbr; i++)</w:t>
      </w:r>
    </w:p>
    <w:p w14:paraId="6921023C" w14:textId="77777777" w:rsidR="00D9439C" w:rsidRPr="00616B29" w:rsidRDefault="00D9439C" w:rsidP="00D9439C">
      <w:pPr>
        <w:pStyle w:val="Program"/>
      </w:pPr>
      <w:r w:rsidRPr="00616B29">
        <w:tab/>
      </w:r>
      <w:r w:rsidRPr="00616B29">
        <w:tab/>
      </w:r>
      <w:proofErr w:type="gramStart"/>
      <w:r w:rsidRPr="00616B29">
        <w:t>scanf(</w:t>
      </w:r>
      <w:proofErr w:type="gramEnd"/>
      <w:r w:rsidRPr="00616B29">
        <w:t>"%d", &amp;score[i]);</w:t>
      </w:r>
    </w:p>
    <w:p w14:paraId="325FACC3" w14:textId="77777777" w:rsidR="00D9439C" w:rsidRDefault="00D9439C" w:rsidP="00D9439C">
      <w:pPr>
        <w:pStyle w:val="Main"/>
        <w:ind w:firstLine="0"/>
        <w:jc w:val="center"/>
        <w:rPr>
          <w:highlight w:val="yellow"/>
        </w:rPr>
      </w:pPr>
    </w:p>
    <w:p w14:paraId="1B737D13" w14:textId="77777777" w:rsidR="00D9439C" w:rsidRPr="00374BA3" w:rsidRDefault="00D9439C" w:rsidP="00D9439C">
      <w:pPr>
        <w:pStyle w:val="Main"/>
        <w:ind w:firstLine="0"/>
        <w:jc w:val="center"/>
        <w:rPr>
          <w:highlight w:val="yellow"/>
        </w:rPr>
      </w:pPr>
      <w:r>
        <w:rPr>
          <w:noProof/>
          <w:lang w:val="ru-RU" w:eastAsia="ru-RU"/>
        </w:rPr>
        <w:drawing>
          <wp:inline distT="0" distB="0" distL="0" distR="0" wp14:anchorId="04B87DA8" wp14:editId="34B93BF2">
            <wp:extent cx="3855085" cy="154876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14:paraId="3891F946" w14:textId="77777777" w:rsidR="00D9439C" w:rsidRPr="00374BA3" w:rsidRDefault="00D9439C" w:rsidP="00D9439C">
      <w:pPr>
        <w:pStyle w:val="Main"/>
        <w:ind w:firstLine="0"/>
        <w:jc w:val="center"/>
        <w:rPr>
          <w:highlight w:val="yellow"/>
        </w:rPr>
      </w:pPr>
    </w:p>
    <w:p w14:paraId="5314D52F" w14:textId="77777777" w:rsidR="00D9439C" w:rsidRPr="0034642F" w:rsidRDefault="00D9439C"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14:paraId="61435559" w14:textId="77777777" w:rsidR="00D9439C" w:rsidRPr="0034642F" w:rsidRDefault="00D9439C"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14:paraId="6F2E1909" w14:textId="77777777" w:rsidR="00D9439C" w:rsidRPr="0034642F" w:rsidRDefault="00D9439C" w:rsidP="00D9439C">
      <w:pPr>
        <w:pStyle w:val="Main"/>
        <w:rPr>
          <w:lang w:val="ru-RU"/>
        </w:rPr>
      </w:pPr>
      <w:r w:rsidRPr="0034642F">
        <w:rPr>
          <w:lang w:val="ru-RU"/>
        </w:rPr>
        <w:t xml:space="preserve">Это подводит нас к следующему методу, при </w:t>
      </w:r>
      <w:r w:rsidRPr="00806F38">
        <w:rPr>
          <w:lang w:val="ru-RU"/>
        </w:rPr>
        <w:t>котором в программе осуществляется подсчет количества вводимых чисел.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w:t>
      </w:r>
      <w:r w:rsidRPr="0034642F">
        <w:rPr>
          <w:lang w:val="ru-RU"/>
        </w:rPr>
        <w:t xml:space="preserve"> же типа, что и остальные вводимые данные, так как он должен быть прочитан тем же оператором программы. Но при этом он должен отличаться от </w:t>
      </w:r>
      <w:r w:rsidRPr="0034642F">
        <w:rPr>
          <w:lang w:val="ru-RU"/>
        </w:rPr>
        <w:lastRenderedPageBreak/>
        <w:t>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14:paraId="56836913" w14:textId="77777777" w:rsidR="00D9439C" w:rsidRPr="0034642F" w:rsidRDefault="00D9439C" w:rsidP="00D9439C">
      <w:pPr>
        <w:pStyle w:val="Program"/>
        <w:rPr>
          <w:lang w:val="ru-RU"/>
        </w:rPr>
      </w:pPr>
    </w:p>
    <w:p w14:paraId="0A62F305" w14:textId="77777777" w:rsidR="00D9439C" w:rsidRPr="0034642F" w:rsidRDefault="00D9439C"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14:paraId="1111B6A0" w14:textId="77777777" w:rsidR="00D9439C" w:rsidRPr="00616B29" w:rsidRDefault="00D9439C" w:rsidP="00D9439C">
      <w:pPr>
        <w:pStyle w:val="Program"/>
      </w:pPr>
      <w:r w:rsidRPr="00616B29">
        <w:rPr>
          <w:color w:val="0000FF"/>
        </w:rPr>
        <w:t>#define</w:t>
      </w:r>
      <w:r w:rsidRPr="00616B29">
        <w:t xml:space="preserve"> NUM 50</w:t>
      </w:r>
    </w:p>
    <w:p w14:paraId="6F97C741" w14:textId="77777777" w:rsidR="00D9439C" w:rsidRPr="00616B29" w:rsidRDefault="00D9439C" w:rsidP="00D9439C">
      <w:pPr>
        <w:pStyle w:val="Program"/>
      </w:pPr>
      <w:r w:rsidRPr="00616B29">
        <w:t xml:space="preserve"> </w:t>
      </w:r>
      <w:proofErr w:type="gramStart"/>
      <w:r w:rsidRPr="00616B29">
        <w:t>main()</w:t>
      </w:r>
      <w:proofErr w:type="gramEnd"/>
    </w:p>
    <w:p w14:paraId="2CC3EC1F" w14:textId="77777777" w:rsidR="00D9439C" w:rsidRPr="00616B29" w:rsidRDefault="00D9439C" w:rsidP="00D9439C">
      <w:pPr>
        <w:pStyle w:val="Program"/>
      </w:pPr>
      <w:r w:rsidRPr="00616B29">
        <w:t>{</w:t>
      </w:r>
    </w:p>
    <w:p w14:paraId="73461D20"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 count, temp, score [NUM];</w:t>
      </w:r>
    </w:p>
    <w:p w14:paraId="63D859D8" w14:textId="77777777" w:rsidR="00D9439C" w:rsidRPr="0034642F" w:rsidRDefault="00D9439C" w:rsidP="00D9439C">
      <w:pPr>
        <w:pStyle w:val="Program"/>
        <w:rPr>
          <w:lang w:val="ru-RU"/>
        </w:rPr>
      </w:pPr>
      <w:r w:rsidRPr="00616B29">
        <w:tab/>
      </w:r>
      <w:proofErr w:type="gramStart"/>
      <w:r w:rsidRPr="0034642F">
        <w:rPr>
          <w:lang w:val="ru-RU"/>
        </w:rPr>
        <w:t>printf(" Начните ввод результатов.</w:t>
      </w:r>
      <w:proofErr w:type="gramEnd"/>
      <w:r w:rsidRPr="0034642F">
        <w:rPr>
          <w:lang w:val="ru-RU"/>
        </w:rPr>
        <w:t xml:space="preserve"> </w:t>
      </w:r>
      <w:proofErr w:type="gramStart"/>
      <w:r w:rsidRPr="0034642F">
        <w:rPr>
          <w:lang w:val="ru-RU"/>
        </w:rPr>
        <w:t>Введите 999 для указания\n");</w:t>
      </w:r>
      <w:proofErr w:type="gramEnd"/>
    </w:p>
    <w:p w14:paraId="7DFBB22B" w14:textId="77777777" w:rsidR="00D9439C" w:rsidRPr="0034642F" w:rsidRDefault="00D9439C" w:rsidP="00D9439C">
      <w:pPr>
        <w:pStyle w:val="Program"/>
        <w:rPr>
          <w:lang w:val="ru-RU"/>
        </w:rPr>
      </w:pPr>
      <w:r w:rsidRPr="0034642F">
        <w:rPr>
          <w:lang w:val="ru-RU"/>
        </w:rPr>
        <w:tab/>
      </w:r>
      <w:proofErr w:type="gramStart"/>
      <w:r w:rsidRPr="0034642F">
        <w:rPr>
          <w:lang w:val="ru-RU"/>
        </w:rPr>
        <w:t>printf(" конца ввода.</w:t>
      </w:r>
      <w:proofErr w:type="gramEnd"/>
      <w:r w:rsidRPr="0034642F">
        <w:rPr>
          <w:lang w:val="ru-RU"/>
        </w:rPr>
        <w:t xml:space="preserve"> </w:t>
      </w:r>
      <w:proofErr w:type="gramStart"/>
      <w:r w:rsidRPr="0034642F">
        <w:rPr>
          <w:lang w:val="ru-RU"/>
        </w:rPr>
        <w:t>Максимальное число результатов, которое вы\n");</w:t>
      </w:r>
      <w:proofErr w:type="gramEnd"/>
    </w:p>
    <w:p w14:paraId="3BEF21BE" w14:textId="77777777" w:rsidR="00D9439C" w:rsidRPr="0034642F" w:rsidRDefault="00D9439C" w:rsidP="00D9439C">
      <w:pPr>
        <w:pStyle w:val="Program"/>
        <w:rPr>
          <w:lang w:val="ru-RU"/>
        </w:rPr>
      </w:pPr>
      <w:r w:rsidRPr="0034642F">
        <w:rPr>
          <w:lang w:val="ru-RU"/>
        </w:rPr>
        <w:tab/>
        <w:t>printf(" можете ввести — это %d.\n", NUM);</w:t>
      </w:r>
    </w:p>
    <w:p w14:paraId="5FEE5541" w14:textId="77777777" w:rsidR="00D9439C" w:rsidRPr="00616B29" w:rsidRDefault="00D9439C" w:rsidP="00D9439C">
      <w:pPr>
        <w:pStyle w:val="Program"/>
      </w:pPr>
      <w:r w:rsidRPr="0034642F">
        <w:rPr>
          <w:lang w:val="ru-RU"/>
        </w:rPr>
        <w:tab/>
      </w:r>
      <w:proofErr w:type="gramStart"/>
      <w:r w:rsidRPr="00616B29">
        <w:t>count</w:t>
      </w:r>
      <w:proofErr w:type="gramEnd"/>
      <w:r w:rsidRPr="00616B29">
        <w:t xml:space="preserve"> = 0;</w:t>
      </w:r>
    </w:p>
    <w:p w14:paraId="554999A5" w14:textId="77777777" w:rsidR="00D9439C" w:rsidRPr="00466EB0" w:rsidRDefault="00D9439C" w:rsidP="00D9439C">
      <w:pPr>
        <w:pStyle w:val="Program"/>
      </w:pPr>
      <w:r w:rsidRPr="00616B29">
        <w:tab/>
      </w:r>
      <w:proofErr w:type="gramStart"/>
      <w:r w:rsidRPr="00616B29">
        <w:t>scanf</w:t>
      </w:r>
      <w:r w:rsidRPr="00466EB0">
        <w:t>(</w:t>
      </w:r>
      <w:proofErr w:type="gramEnd"/>
      <w:r w:rsidRPr="00466EB0">
        <w:t>" %</w:t>
      </w:r>
      <w:r w:rsidRPr="00616B29">
        <w:t>d</w:t>
      </w:r>
      <w:r w:rsidRPr="00466EB0">
        <w:t>", &amp;</w:t>
      </w:r>
      <w:r w:rsidRPr="00616B29">
        <w:t>temp</w:t>
      </w:r>
      <w:r w:rsidRPr="00466EB0">
        <w:t>);</w:t>
      </w:r>
      <w:r w:rsidRPr="00466EB0">
        <w:rPr>
          <w:color w:val="008000"/>
        </w:rPr>
        <w:t xml:space="preserve"> /* </w:t>
      </w:r>
      <w:r w:rsidRPr="0034642F">
        <w:rPr>
          <w:color w:val="008000"/>
          <w:lang w:val="ru-RU"/>
        </w:rPr>
        <w:t>ввод</w:t>
      </w:r>
      <w:r w:rsidRPr="00466EB0">
        <w:rPr>
          <w:color w:val="008000"/>
        </w:rPr>
        <w:t xml:space="preserve"> </w:t>
      </w:r>
      <w:r w:rsidRPr="0034642F">
        <w:rPr>
          <w:color w:val="008000"/>
          <w:lang w:val="ru-RU"/>
        </w:rPr>
        <w:t>величины</w:t>
      </w:r>
      <w:r w:rsidRPr="00466EB0">
        <w:rPr>
          <w:color w:val="008000"/>
        </w:rPr>
        <w:t xml:space="preserve"> */</w:t>
      </w:r>
    </w:p>
    <w:p w14:paraId="03983286" w14:textId="77777777" w:rsidR="00D9439C" w:rsidRPr="0034642F" w:rsidRDefault="00D9439C" w:rsidP="00D9439C">
      <w:pPr>
        <w:pStyle w:val="Program"/>
        <w:rPr>
          <w:lang w:val="ru-RU"/>
        </w:rPr>
      </w:pPr>
      <w:r w:rsidRPr="00466EB0">
        <w:tab/>
      </w:r>
      <w:r w:rsidRPr="0034642F">
        <w:rPr>
          <w:color w:val="0000FF"/>
          <w:lang w:val="ru-RU"/>
        </w:rPr>
        <w:t>while</w:t>
      </w:r>
      <w:r w:rsidRPr="0034642F">
        <w:rPr>
          <w:lang w:val="ru-RU"/>
        </w:rPr>
        <w:t>(temp</w:t>
      </w:r>
      <w:proofErr w:type="gramStart"/>
      <w:r w:rsidRPr="0034642F">
        <w:rPr>
          <w:lang w:val="ru-RU"/>
        </w:rPr>
        <w:t xml:space="preserve"> !</w:t>
      </w:r>
      <w:proofErr w:type="gramEnd"/>
      <w:r w:rsidRPr="0034642F">
        <w:rPr>
          <w:lang w:val="ru-RU"/>
        </w:rPr>
        <w:t xml:space="preserve">= STOP &amp;&amp; count &lt;= NUM </w:t>
      </w:r>
      <w:r w:rsidRPr="0034642F">
        <w:rPr>
          <w:color w:val="008000"/>
          <w:lang w:val="ru-RU"/>
        </w:rPr>
        <w:t>/* проверка наличия признака STOP */</w:t>
      </w:r>
    </w:p>
    <w:p w14:paraId="00D70185" w14:textId="77777777" w:rsidR="00D9439C" w:rsidRPr="0034642F" w:rsidRDefault="00D9439C" w:rsidP="00D9439C">
      <w:pPr>
        <w:pStyle w:val="Program"/>
        <w:rPr>
          <w:lang w:val="ru-RU"/>
        </w:rPr>
      </w:pPr>
      <w:r w:rsidRPr="0034642F">
        <w:rPr>
          <w:lang w:val="ru-RU"/>
        </w:rPr>
        <w:tab/>
      </w:r>
      <w:r w:rsidRPr="0034642F">
        <w:rPr>
          <w:lang w:val="ru-RU"/>
        </w:rPr>
        <w:tab/>
        <w:t>{</w:t>
      </w:r>
    </w:p>
    <w:p w14:paraId="5361FFB1" w14:textId="77777777" w:rsidR="00D9439C" w:rsidRPr="0034642F" w:rsidRDefault="00D9439C"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14:paraId="719B01DD"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w:t>
      </w:r>
      <w:proofErr w:type="gramStart"/>
      <w:r w:rsidRPr="0034642F">
        <w:rPr>
          <w:lang w:val="ru-RU"/>
        </w:rPr>
        <w:t xml:space="preserve"> ]</w:t>
      </w:r>
      <w:proofErr w:type="gramEnd"/>
      <w:r w:rsidRPr="0034642F">
        <w:rPr>
          <w:lang w:val="ru-RU"/>
        </w:rPr>
        <w:t xml:space="preserve"> — temp; </w:t>
      </w:r>
      <w:r w:rsidRPr="0034642F">
        <w:rPr>
          <w:color w:val="008000"/>
          <w:lang w:val="ru-RU"/>
        </w:rPr>
        <w:t>/* запись величины в память</w:t>
      </w:r>
    </w:p>
    <w:p w14:paraId="62A37B69" w14:textId="77777777" w:rsidR="00D9439C" w:rsidRPr="0034642F" w:rsidRDefault="00D9439C"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14:paraId="34C25C5D"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14:paraId="1F5E20DF"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14:paraId="791FD09E" w14:textId="77777777" w:rsidR="00D9439C" w:rsidRPr="00616B29" w:rsidRDefault="00D9439C" w:rsidP="00D9439C">
      <w:pPr>
        <w:pStyle w:val="Program"/>
      </w:pPr>
      <w:r w:rsidRPr="0034642F">
        <w:rPr>
          <w:lang w:val="ru-RU"/>
        </w:rPr>
        <w:tab/>
      </w:r>
      <w:r w:rsidRPr="0034642F">
        <w:rPr>
          <w:lang w:val="ru-RU"/>
        </w:rPr>
        <w:tab/>
      </w:r>
      <w:r w:rsidRPr="00616B29">
        <w:t>}</w:t>
      </w:r>
    </w:p>
    <w:p w14:paraId="549333C9" w14:textId="77777777" w:rsidR="00D9439C" w:rsidRPr="00616B29" w:rsidRDefault="00D9439C" w:rsidP="00D9439C">
      <w:pPr>
        <w:pStyle w:val="Program"/>
      </w:pPr>
      <w:r w:rsidRPr="00616B29">
        <w:tab/>
      </w:r>
      <w:proofErr w:type="gramStart"/>
      <w:r w:rsidRPr="00616B29">
        <w:t>printf(</w:t>
      </w:r>
      <w:proofErr w:type="gramEnd"/>
      <w:r w:rsidRPr="00616B29">
        <w:t>"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14:paraId="2E367F8F" w14:textId="77777777" w:rsidR="00D9439C" w:rsidRPr="00616B29" w:rsidRDefault="00D9439C" w:rsidP="00D9439C">
      <w:pPr>
        <w:pStyle w:val="Program"/>
      </w:pPr>
      <w:r w:rsidRPr="00616B29">
        <w:tab/>
      </w:r>
      <w:proofErr w:type="gramStart"/>
      <w:r w:rsidRPr="00616B29">
        <w:t>printf(</w:t>
      </w:r>
      <w:proofErr w:type="gramEnd"/>
      <w:r w:rsidRPr="00616B29">
        <w:t>"%5d\n", score[i]);</w:t>
      </w:r>
    </w:p>
    <w:p w14:paraId="7BC86D1C" w14:textId="77777777" w:rsidR="00D9439C" w:rsidRPr="0034642F" w:rsidRDefault="00D9439C" w:rsidP="00D9439C">
      <w:pPr>
        <w:pStyle w:val="Program"/>
        <w:rPr>
          <w:lang w:val="ru-RU"/>
        </w:rPr>
      </w:pPr>
      <w:r w:rsidRPr="0034642F">
        <w:rPr>
          <w:lang w:val="ru-RU"/>
        </w:rPr>
        <w:t>}</w:t>
      </w:r>
    </w:p>
    <w:p w14:paraId="530EB50B" w14:textId="77777777" w:rsidR="00D9439C" w:rsidRDefault="00D9439C" w:rsidP="00D9439C">
      <w:pPr>
        <w:pStyle w:val="Main"/>
        <w:ind w:firstLine="0"/>
        <w:jc w:val="center"/>
        <w:rPr>
          <w:highlight w:val="yellow"/>
        </w:rPr>
      </w:pPr>
    </w:p>
    <w:p w14:paraId="76445A28" w14:textId="77777777" w:rsidR="00D9439C" w:rsidRPr="00374BA3" w:rsidRDefault="00D9439C" w:rsidP="00D9439C">
      <w:pPr>
        <w:pStyle w:val="Main"/>
        <w:ind w:firstLine="0"/>
        <w:jc w:val="center"/>
        <w:rPr>
          <w:highlight w:val="yellow"/>
        </w:rPr>
      </w:pPr>
      <w:r>
        <w:rPr>
          <w:noProof/>
          <w:lang w:val="ru-RU" w:eastAsia="ru-RU"/>
        </w:rPr>
        <w:drawing>
          <wp:inline distT="0" distB="0" distL="0" distR="0" wp14:anchorId="413D894E" wp14:editId="70C95FBB">
            <wp:extent cx="4695825" cy="292417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14:paraId="3743B7B4" w14:textId="77777777" w:rsidR="00D9439C" w:rsidRPr="00374BA3" w:rsidRDefault="00D9439C" w:rsidP="00D9439C">
      <w:pPr>
        <w:pStyle w:val="Main"/>
        <w:ind w:firstLine="0"/>
        <w:jc w:val="center"/>
        <w:rPr>
          <w:highlight w:val="yellow"/>
        </w:rPr>
      </w:pPr>
    </w:p>
    <w:p w14:paraId="3BEB41F1" w14:textId="77777777" w:rsidR="00D9439C" w:rsidRPr="00806F38" w:rsidRDefault="00D9439C" w:rsidP="00D9439C">
      <w:pPr>
        <w:pStyle w:val="Main"/>
        <w:rPr>
          <w:lang w:val="ru-RU"/>
        </w:rPr>
      </w:pPr>
      <w:r w:rsidRPr="0034642F">
        <w:rPr>
          <w:lang w:val="ru-RU"/>
        </w:rPr>
        <w:t xml:space="preserve">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w:t>
      </w:r>
      <w:r w:rsidRPr="00806F38">
        <w:rPr>
          <w:lang w:val="ru-RU"/>
        </w:rPr>
        <w:t>реализовывать все именно так; мы просто считаем, что указанный способ делает процесс проверки несколько более наглядным.</w:t>
      </w:r>
    </w:p>
    <w:p w14:paraId="4B4D9451" w14:textId="77777777" w:rsidR="00D9439C" w:rsidRPr="00806F38" w:rsidRDefault="00D9439C" w:rsidP="00D9439C">
      <w:pPr>
        <w:pStyle w:val="Main"/>
        <w:rPr>
          <w:lang w:val="ru-RU"/>
        </w:rPr>
      </w:pPr>
      <w:r w:rsidRPr="00806F38">
        <w:rPr>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 Если мы заполнили массив данными до того, как указали признак конца ввода, программа вежливо сообщает нам об этом и прекращает ввод данных.</w:t>
      </w:r>
    </w:p>
    <w:p w14:paraId="7A3FB220" w14:textId="77777777" w:rsidR="00D9439C" w:rsidRPr="0034642F" w:rsidRDefault="00D9439C" w:rsidP="00D9439C">
      <w:pPr>
        <w:pStyle w:val="Main"/>
        <w:rPr>
          <w:lang w:val="ru-RU"/>
        </w:rPr>
      </w:pPr>
      <w:r w:rsidRPr="00806F38">
        <w:rPr>
          <w:lang w:val="ru-RU"/>
        </w:rPr>
        <w:t>Заметьте также, что мы</w:t>
      </w:r>
      <w:r w:rsidRPr="0034642F">
        <w:rPr>
          <w:lang w:val="ru-RU"/>
        </w:rPr>
        <w:t xml:space="preserve">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14:paraId="78A1797F" w14:textId="77777777" w:rsidR="00D9439C" w:rsidRPr="0034642F" w:rsidRDefault="00D9439C" w:rsidP="00D9439C">
      <w:pPr>
        <w:pStyle w:val="Main"/>
        <w:rPr>
          <w:lang w:val="ru-RU"/>
        </w:rPr>
      </w:pPr>
      <w:r w:rsidRPr="0034642F">
        <w:rPr>
          <w:lang w:val="ru-RU"/>
        </w:rPr>
        <w:t xml:space="preserve">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w:t>
      </w:r>
      <w:r w:rsidRPr="0034642F">
        <w:rPr>
          <w:lang w:val="ru-RU"/>
        </w:rPr>
        <w:lastRenderedPageBreak/>
        <w:t>данных любых чисел, относящихся к некоторому определенному типу? В таком случае мы не сможем использовать ни одно из чисел как признак конца ввода.</w:t>
      </w:r>
    </w:p>
    <w:p w14:paraId="65BEF159" w14:textId="77777777" w:rsidR="00D9439C" w:rsidRPr="0034642F" w:rsidRDefault="00D9439C" w:rsidP="00D9439C">
      <w:pPr>
        <w:pStyle w:val="Main"/>
        <w:rPr>
          <w:lang w:val="ru-RU"/>
        </w:rPr>
      </w:pPr>
      <w:r w:rsidRPr="0034642F">
        <w:rPr>
          <w:lang w:val="ru-RU"/>
        </w:rPr>
        <w:t xml:space="preserve">Мы столкнулись с </w:t>
      </w:r>
      <w:proofErr w:type="gramStart"/>
      <w:r w:rsidRPr="0034642F">
        <w:rPr>
          <w:lang w:val="ru-RU"/>
        </w:rPr>
        <w:t>аналогичной проблемой</w:t>
      </w:r>
      <w:proofErr w:type="gramEnd"/>
      <w:r w:rsidRPr="0034642F">
        <w:rPr>
          <w:lang w:val="ru-RU"/>
        </w:rPr>
        <w:t>,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14:paraId="693DD90B" w14:textId="77777777" w:rsidR="00D9439C" w:rsidRPr="0034642F" w:rsidRDefault="00D9439C"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14:paraId="04BC628D" w14:textId="77777777" w:rsidR="00D9439C" w:rsidRPr="0034642F" w:rsidRDefault="00D9439C" w:rsidP="00D9439C">
      <w:pPr>
        <w:pStyle w:val="Main"/>
        <w:rPr>
          <w:b/>
          <w:lang w:val="ru-RU"/>
        </w:rPr>
      </w:pPr>
      <w:r w:rsidRPr="0034642F">
        <w:rPr>
          <w:b/>
          <w:lang w:val="ru-RU"/>
        </w:rPr>
        <w:t>Резюме.</w:t>
      </w:r>
    </w:p>
    <w:p w14:paraId="4A1D6FBF" w14:textId="77777777" w:rsidR="00D9439C" w:rsidRPr="0034642F" w:rsidRDefault="00D9439C"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w:t>
      </w:r>
      <w:proofErr w:type="gramStart"/>
      <w:r w:rsidRPr="0034642F">
        <w:rPr>
          <w:lang w:val="ru-RU"/>
        </w:rPr>
        <w:t>дств дл</w:t>
      </w:r>
      <w:proofErr w:type="gramEnd"/>
      <w:r w:rsidRPr="0034642F">
        <w:rPr>
          <w:lang w:val="ru-RU"/>
        </w:rPr>
        <w:t>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14:paraId="6654D8E3" w14:textId="77777777" w:rsidR="00D9439C" w:rsidRPr="0034642F" w:rsidRDefault="00D9439C" w:rsidP="00D9439C">
      <w:pPr>
        <w:pStyle w:val="Main"/>
        <w:rPr>
          <w:lang w:val="ru-RU"/>
        </w:rPr>
      </w:pPr>
      <w:r w:rsidRPr="0034642F">
        <w:rPr>
          <w:lang w:val="ru-RU"/>
        </w:rPr>
        <w:t>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14:paraId="601168E2" w14:textId="77777777" w:rsidR="00D9439C" w:rsidRPr="0034642F" w:rsidRDefault="00D9439C" w:rsidP="00D9439C">
      <w:pPr>
        <w:pStyle w:val="Main"/>
        <w:rPr>
          <w:lang w:val="ru-RU"/>
        </w:rPr>
      </w:pPr>
    </w:p>
    <w:p w14:paraId="16F19FF0"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3" w:name="_Toc309797157"/>
      <w:bookmarkStart w:id="24" w:name="_Toc515770166"/>
      <w:bookmarkStart w:id="25" w:name="AP0791205"/>
      <w:r w:rsidRPr="00D9439C">
        <w:rPr>
          <w:i w:val="0"/>
          <w:sz w:val="20"/>
          <w:szCs w:val="20"/>
        </w:rPr>
        <w:t>Инициализация массивов.</w:t>
      </w:r>
      <w:bookmarkEnd w:id="23"/>
      <w:bookmarkEnd w:id="24"/>
    </w:p>
    <w:bookmarkEnd w:id="25"/>
    <w:p w14:paraId="4E917B00" w14:textId="77777777" w:rsidR="00D9439C" w:rsidRPr="0034642F" w:rsidRDefault="00D9439C" w:rsidP="00D9439C">
      <w:pPr>
        <w:pStyle w:val="Main"/>
        <w:rPr>
          <w:lang w:val="ru-RU"/>
        </w:rPr>
      </w:pPr>
      <w:r w:rsidRPr="003A665C">
        <w:rPr>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w:t>
      </w:r>
      <w:proofErr w:type="gramStart"/>
      <w:r w:rsidRPr="0034642F">
        <w:rPr>
          <w:lang w:val="ru-RU"/>
        </w:rPr>
        <w:t xml:space="preserve"> (=) </w:t>
      </w:r>
      <w:proofErr w:type="gramEnd"/>
      <w:r w:rsidRPr="0034642F">
        <w:rPr>
          <w:lang w:val="ru-RU"/>
        </w:rPr>
        <w:t>перечислить значения элементов в фигурных скобках через запятую (,) по порядку их следования в массиве. Например, выражение:</w:t>
      </w:r>
    </w:p>
    <w:p w14:paraId="3E288D69" w14:textId="77777777" w:rsidR="00D9439C" w:rsidRPr="0034642F" w:rsidRDefault="00D9439C" w:rsidP="00D9439C">
      <w:pPr>
        <w:pStyle w:val="Main"/>
        <w:rPr>
          <w:lang w:val="ru-RU"/>
        </w:rPr>
      </w:pPr>
    </w:p>
    <w:p w14:paraId="34C5C9E4" w14:textId="77777777" w:rsidR="00D9439C" w:rsidRPr="0034642F" w:rsidRDefault="00D9439C" w:rsidP="00D9439C">
      <w:pPr>
        <w:pStyle w:val="Main"/>
        <w:rPr>
          <w:lang w:val="ru-RU"/>
        </w:rPr>
      </w:pPr>
      <w:r w:rsidRPr="0034642F">
        <w:rPr>
          <w:color w:val="0000FF"/>
          <w:lang w:val="ru-RU"/>
        </w:rPr>
        <w:t>int</w:t>
      </w:r>
      <w:r w:rsidRPr="0034642F">
        <w:rPr>
          <w:lang w:val="ru-RU"/>
        </w:rPr>
        <w:t xml:space="preserve"> Temp[12] = {2, 4, 7, 11, 12, 12, 13, 12, 10, 8, 5, 1};</w:t>
      </w:r>
    </w:p>
    <w:p w14:paraId="22DEF404" w14:textId="77777777" w:rsidR="00D9439C" w:rsidRPr="0034642F" w:rsidRDefault="00D9439C" w:rsidP="00D9439C">
      <w:pPr>
        <w:pStyle w:val="Main"/>
        <w:rPr>
          <w:lang w:val="ru-RU"/>
        </w:rPr>
      </w:pPr>
    </w:p>
    <w:p w14:paraId="5E43FC2B" w14:textId="77777777" w:rsidR="00D9439C" w:rsidRPr="00EC70CD" w:rsidRDefault="00D9439C" w:rsidP="00D9439C">
      <w:pPr>
        <w:pStyle w:val="Main"/>
        <w:rPr>
          <w:lang w:val="ru-RU"/>
        </w:rPr>
      </w:pPr>
      <w:r w:rsidRPr="00EC70CD">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14:paraId="712DD8BB" w14:textId="77777777" w:rsidR="00D9439C" w:rsidRPr="00EC70CD" w:rsidRDefault="00D9439C" w:rsidP="00D9439C">
      <w:pPr>
        <w:pStyle w:val="Main"/>
        <w:rPr>
          <w:lang w:val="ru-RU"/>
        </w:rPr>
      </w:pPr>
      <w:r w:rsidRPr="00EC70CD">
        <w:rPr>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p>
    <w:p w14:paraId="06E07958" w14:textId="77777777" w:rsidR="00D9439C" w:rsidRPr="00EC70CD" w:rsidRDefault="00D9439C" w:rsidP="00D9439C">
      <w:pPr>
        <w:pStyle w:val="Main"/>
        <w:rPr>
          <w:lang w:val="ru-RU"/>
        </w:rPr>
      </w:pPr>
    </w:p>
    <w:p w14:paraId="6C9BDEBC" w14:textId="77777777" w:rsidR="00D9439C" w:rsidRPr="00EC70CD" w:rsidRDefault="00D9439C" w:rsidP="00D9439C">
      <w:pPr>
        <w:pStyle w:val="Main"/>
        <w:rPr>
          <w:lang w:val="ru-RU"/>
        </w:rPr>
      </w:pPr>
      <w:r w:rsidRPr="00EC70CD">
        <w:rPr>
          <w:color w:val="0000FF"/>
          <w:lang w:val="ru-RU"/>
        </w:rPr>
        <w:t>int</w:t>
      </w:r>
      <w:r w:rsidRPr="00EC70CD">
        <w:rPr>
          <w:lang w:val="ru-RU"/>
        </w:rPr>
        <w:t xml:space="preserve"> Temp[12] = {2, 4, 7,</w:t>
      </w:r>
      <w:proofErr w:type="gramStart"/>
      <w:r w:rsidRPr="00EC70CD">
        <w:rPr>
          <w:lang w:val="ru-RU"/>
        </w:rPr>
        <w:t xml:space="preserve"> }</w:t>
      </w:r>
      <w:proofErr w:type="gramEnd"/>
      <w:r w:rsidRPr="00EC70CD">
        <w:rPr>
          <w:lang w:val="ru-RU"/>
        </w:rPr>
        <w:t>;</w:t>
      </w:r>
    </w:p>
    <w:p w14:paraId="32BCD439" w14:textId="77777777" w:rsidR="00D9439C" w:rsidRPr="00EC70CD" w:rsidRDefault="00D9439C" w:rsidP="00D9439C">
      <w:pPr>
        <w:pStyle w:val="Main"/>
        <w:rPr>
          <w:lang w:val="ru-RU"/>
        </w:rPr>
      </w:pPr>
    </w:p>
    <w:p w14:paraId="1126675A" w14:textId="77777777" w:rsidR="00D9439C" w:rsidRPr="00EC70CD" w:rsidRDefault="00D9439C" w:rsidP="00D9439C">
      <w:pPr>
        <w:pStyle w:val="Main"/>
        <w:rPr>
          <w:lang w:val="ru-RU"/>
        </w:rPr>
      </w:pPr>
      <w:r w:rsidRPr="00EC70CD">
        <w:rPr>
          <w:lang w:val="ru-RU"/>
        </w:rPr>
        <w:t>Таким образом, элементы Temp[0], Те</w:t>
      </w:r>
      <w:proofErr w:type="gramStart"/>
      <w:r w:rsidRPr="00EC70CD">
        <w:rPr>
          <w:lang w:val="ru-RU"/>
        </w:rPr>
        <w:t>m</w:t>
      </w:r>
      <w:proofErr w:type="gramEnd"/>
      <w:r w:rsidRPr="00EC70CD">
        <w:rPr>
          <w:lang w:val="ru-RU"/>
        </w:rPr>
        <w:t>р[1] и Теmр[2] будут проинициализированы, в то время как оставшиеся элементы инициализации не получат.</w:t>
      </w:r>
    </w:p>
    <w:p w14:paraId="0957969B" w14:textId="77777777" w:rsidR="00D9439C" w:rsidRPr="00EC70CD" w:rsidRDefault="00D9439C" w:rsidP="00D9439C">
      <w:pPr>
        <w:pStyle w:val="Main"/>
        <w:rPr>
          <w:lang w:val="ru-RU"/>
        </w:rPr>
      </w:pPr>
      <w:r w:rsidRPr="003A665C">
        <w:rPr>
          <w:highlight w:val="lightGray"/>
          <w:lang w:val="ru-RU"/>
        </w:rPr>
        <w:t xml:space="preserve">Имеется </w:t>
      </w:r>
      <w:bookmarkStart w:id="26" w:name="AP01210"/>
      <w:bookmarkStart w:id="27" w:name="AP01211"/>
      <w:bookmarkStart w:id="28" w:name="AP01212"/>
      <w:r w:rsidRPr="003A665C">
        <w:rPr>
          <w:highlight w:val="lightGray"/>
          <w:lang w:val="ru-RU"/>
        </w:rPr>
        <w:t xml:space="preserve">три способа инициализации </w:t>
      </w:r>
      <w:bookmarkEnd w:id="26"/>
      <w:bookmarkEnd w:id="27"/>
      <w:bookmarkEnd w:id="28"/>
      <w:r w:rsidRPr="003A665C">
        <w:rPr>
          <w:highlight w:val="lightGray"/>
          <w:lang w:val="ru-RU"/>
        </w:rPr>
        <w:t>массивов:</w:t>
      </w:r>
    </w:p>
    <w:p w14:paraId="0039608D" w14:textId="77777777" w:rsidR="00D9439C" w:rsidRPr="00EC70CD"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EC70CD">
        <w:rPr>
          <w:rFonts w:ascii="Arial" w:hAnsi="Arial" w:cs="Arial"/>
          <w:sz w:val="20"/>
          <w:szCs w:val="20"/>
        </w:rPr>
        <w:t>По умолчанию во время их создания. Применимо только к глобальным и статическим (static) массивам.</w:t>
      </w:r>
    </w:p>
    <w:p w14:paraId="3439A317"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EC70CD">
        <w:rPr>
          <w:rFonts w:ascii="Arial" w:hAnsi="Arial" w:cs="Arial"/>
          <w:sz w:val="20"/>
          <w:szCs w:val="20"/>
        </w:rPr>
        <w:t>Явно во время создания</w:t>
      </w:r>
      <w:r w:rsidRPr="0034642F">
        <w:rPr>
          <w:rFonts w:ascii="Arial" w:hAnsi="Arial" w:cs="Arial"/>
          <w:sz w:val="20"/>
          <w:szCs w:val="20"/>
        </w:rPr>
        <w:t xml:space="preserve"> при помощи констант инициализации.</w:t>
      </w:r>
    </w:p>
    <w:p w14:paraId="22328718"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14:paraId="07756E80" w14:textId="77777777" w:rsidR="00D9439C" w:rsidRPr="0034642F" w:rsidRDefault="00D9439C" w:rsidP="00D9439C">
      <w:pPr>
        <w:pStyle w:val="Main"/>
        <w:rPr>
          <w:lang w:val="ru-RU"/>
        </w:rPr>
      </w:pPr>
    </w:p>
    <w:p w14:paraId="3F1CE29E" w14:textId="77777777" w:rsidR="00D9439C" w:rsidRPr="0034642F" w:rsidRDefault="00D9439C" w:rsidP="00D9439C">
      <w:pPr>
        <w:pStyle w:val="Main"/>
        <w:rPr>
          <w:lang w:val="ru-RU"/>
        </w:rPr>
      </w:pPr>
      <w:r w:rsidRPr="00EC70CD">
        <w:rPr>
          <w:highlight w:val="lightGray"/>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14:paraId="522E9121" w14:textId="77777777" w:rsidR="00D9439C" w:rsidRPr="0034642F" w:rsidRDefault="00D9439C" w:rsidP="00D9439C">
      <w:pPr>
        <w:pStyle w:val="Main"/>
        <w:rPr>
          <w:lang w:val="ru-RU"/>
        </w:rPr>
      </w:pPr>
    </w:p>
    <w:p w14:paraId="5F826EA3" w14:textId="77777777" w:rsidR="00D9439C" w:rsidRPr="00D9439C" w:rsidRDefault="00D9439C" w:rsidP="00D9439C">
      <w:pPr>
        <w:pStyle w:val="3"/>
        <w:keepNext w:val="0"/>
        <w:spacing w:before="0" w:after="0"/>
        <w:ind w:left="709" w:firstLine="0"/>
        <w:rPr>
          <w:sz w:val="20"/>
          <w:szCs w:val="20"/>
        </w:rPr>
      </w:pPr>
      <w:bookmarkStart w:id="29" w:name="_Toc309797158"/>
      <w:bookmarkStart w:id="30" w:name="_Toc515770167"/>
      <w:r w:rsidRPr="00D9439C">
        <w:rPr>
          <w:sz w:val="20"/>
          <w:szCs w:val="20"/>
        </w:rPr>
        <w:t>Инициализация по умолчанию.</w:t>
      </w:r>
      <w:bookmarkEnd w:id="29"/>
      <w:bookmarkEnd w:id="30"/>
    </w:p>
    <w:p w14:paraId="29DB4047" w14:textId="77777777" w:rsidR="00D9439C" w:rsidRPr="0034642F" w:rsidRDefault="00D9439C" w:rsidP="00D9439C">
      <w:pPr>
        <w:pStyle w:val="Main"/>
        <w:rPr>
          <w:lang w:val="ru-RU"/>
        </w:rPr>
      </w:pPr>
      <w:r w:rsidRPr="00EC70CD">
        <w:rPr>
          <w:lang w:val="ru-RU"/>
        </w:rPr>
        <w:t>В стандарте ANSI</w:t>
      </w:r>
      <w:proofErr w:type="gramStart"/>
      <w:r w:rsidRPr="00EC70CD">
        <w:rPr>
          <w:lang w:val="ru-RU"/>
        </w:rPr>
        <w:t xml:space="preserve"> С</w:t>
      </w:r>
      <w:proofErr w:type="gramEnd"/>
      <w:r w:rsidRPr="00EC70CD">
        <w:rPr>
          <w:lang w:val="ru-RU"/>
        </w:rPr>
        <w:t xml:space="preserve"> оговорено, что </w:t>
      </w:r>
      <w:r w:rsidRPr="00EC70CD">
        <w:rPr>
          <w:highlight w:val="lightGray"/>
          <w:lang w:val="ru-RU"/>
        </w:rPr>
        <w:t>массивы бывают либо глобальные</w:t>
      </w:r>
      <w:r w:rsidRPr="00EC70CD">
        <w:rPr>
          <w:lang w:val="ru-RU"/>
        </w:rPr>
        <w:t xml:space="preserve"> (описанные вне main() и любых других функций), </w:t>
      </w:r>
      <w:r w:rsidRPr="00EC70CD">
        <w:rPr>
          <w:highlight w:val="lightGray"/>
          <w:lang w:val="ru-RU"/>
        </w:rPr>
        <w:t>либо автоматические static</w:t>
      </w:r>
      <w:r w:rsidRPr="00EC70CD">
        <w:rPr>
          <w:lang w:val="ru-RU"/>
        </w:rPr>
        <w:t xml:space="preserve"> (статические, но описанные после какой-либо открывающей скобки</w:t>
      </w:r>
      <w:r w:rsidRPr="00EC70CD">
        <w:rPr>
          <w:highlight w:val="lightGray"/>
          <w:lang w:val="ru-RU"/>
        </w:rPr>
        <w:t>), и при отсутствии инициализирующей информации они всегда получают значения двоичных нулей.</w:t>
      </w:r>
      <w:r w:rsidRPr="00EC70CD">
        <w:rPr>
          <w:lang w:val="ru-RU"/>
        </w:rPr>
        <w:t xml:space="preserve"> </w:t>
      </w:r>
      <w:proofErr w:type="gramStart"/>
      <w:r w:rsidRPr="00EC70CD">
        <w:rPr>
          <w:lang w:val="ru-RU"/>
        </w:rPr>
        <w:t>В</w:t>
      </w:r>
      <w:proofErr w:type="gramEnd"/>
      <w:r w:rsidRPr="00EC70CD">
        <w:rPr>
          <w:lang w:val="ru-RU"/>
        </w:rPr>
        <w:t xml:space="preserve"> </w:t>
      </w:r>
      <w:proofErr w:type="gramStart"/>
      <w:r w:rsidRPr="00EC70CD">
        <w:rPr>
          <w:lang w:val="ru-RU"/>
        </w:rPr>
        <w:t>С</w:t>
      </w:r>
      <w:proofErr w:type="gramEnd"/>
      <w:r w:rsidRPr="00EC70CD">
        <w:rPr>
          <w:lang w:val="ru-RU"/>
        </w:rPr>
        <w:t xml:space="preserve"> числовые массивы инициализируются значением ноль. (Массивы указателей получают начальные значения null). Можно запустить следующую пр</w:t>
      </w:r>
      <w:r w:rsidRPr="0034642F">
        <w:rPr>
          <w:lang w:val="ru-RU"/>
        </w:rPr>
        <w:t>ограмму, чтобы убедиться в том, что любой компилятор</w:t>
      </w:r>
      <w:proofErr w:type="gramStart"/>
      <w:r w:rsidRPr="0034642F">
        <w:rPr>
          <w:lang w:val="ru-RU"/>
        </w:rPr>
        <w:t xml:space="preserve"> С</w:t>
      </w:r>
      <w:proofErr w:type="gramEnd"/>
      <w:r w:rsidRPr="0034642F">
        <w:rPr>
          <w:lang w:val="ru-RU"/>
        </w:rPr>
        <w:t xml:space="preserve"> удовлетворяет этому стандарту:</w:t>
      </w:r>
    </w:p>
    <w:p w14:paraId="5B3DAE32" w14:textId="77777777" w:rsidR="00D9439C" w:rsidRPr="0034642F" w:rsidRDefault="00D9439C" w:rsidP="00D9439C">
      <w:pPr>
        <w:pStyle w:val="Program"/>
        <w:rPr>
          <w:lang w:val="ru-RU"/>
        </w:rPr>
      </w:pPr>
    </w:p>
    <w:p w14:paraId="68509C2A" w14:textId="77777777" w:rsidR="00D9439C" w:rsidRPr="0034642F" w:rsidRDefault="00D9439C" w:rsidP="00D9439C">
      <w:pPr>
        <w:pStyle w:val="Program"/>
        <w:rPr>
          <w:rFonts w:cs="Arial"/>
          <w:color w:val="008000"/>
          <w:lang w:val="ru-RU"/>
        </w:rPr>
      </w:pPr>
      <w:r w:rsidRPr="0034642F">
        <w:rPr>
          <w:rFonts w:cs="Arial"/>
          <w:color w:val="008000"/>
          <w:lang w:val="ru-RU"/>
        </w:rPr>
        <w:t>/*09INITAR.C</w:t>
      </w:r>
    </w:p>
    <w:p w14:paraId="7783D597"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проверяющая инициализацию массива*/</w:t>
      </w:r>
    </w:p>
    <w:p w14:paraId="17A5F5F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54DB001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9F64F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2DF261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4681340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65B55B90"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14:paraId="7986828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384B098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31B963C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03573B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0DA492E4"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7DA3E7C7" w14:textId="77777777" w:rsidR="00D9439C" w:rsidRPr="00616B29" w:rsidRDefault="00D9439C" w:rsidP="00D9439C">
      <w:pPr>
        <w:pStyle w:val="Program"/>
        <w:rPr>
          <w:rFonts w:cs="Arial"/>
        </w:rPr>
      </w:pPr>
    </w:p>
    <w:p w14:paraId="13FFAAEB"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GLOBAL_ARRAY_SIZE 10</w:t>
      </w:r>
    </w:p>
    <w:p w14:paraId="524CA2F5"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ATIC_ARRAY_SIZE 10</w:t>
      </w:r>
    </w:p>
    <w:p w14:paraId="61146393" w14:textId="77777777" w:rsidR="00D9439C" w:rsidRPr="00616B29" w:rsidRDefault="00D9439C" w:rsidP="00D9439C">
      <w:pPr>
        <w:pStyle w:val="Program"/>
        <w:rPr>
          <w:rFonts w:cs="Arial"/>
          <w:color w:val="008000"/>
        </w:rPr>
      </w:pPr>
      <w:proofErr w:type="gramStart"/>
      <w:r w:rsidRPr="00616B29">
        <w:rPr>
          <w:rFonts w:cs="Arial"/>
          <w:color w:val="0000FF"/>
        </w:rPr>
        <w:t>int</w:t>
      </w:r>
      <w:proofErr w:type="gramEnd"/>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14:paraId="663CDEAF" w14:textId="77777777" w:rsidR="00D9439C" w:rsidRPr="00616B29" w:rsidRDefault="00D9439C" w:rsidP="00D9439C">
      <w:pPr>
        <w:pStyle w:val="Program"/>
        <w:rPr>
          <w:rFonts w:cs="Arial"/>
          <w:color w:val="008000"/>
        </w:rPr>
      </w:pPr>
    </w:p>
    <w:p w14:paraId="4837C913" w14:textId="77777777" w:rsidR="00D9439C" w:rsidRPr="00616B29" w:rsidRDefault="00D9439C" w:rsidP="00D9439C">
      <w:pPr>
        <w:pStyle w:val="Program"/>
        <w:rPr>
          <w:rFonts w:cs="Arial"/>
        </w:rPr>
      </w:pPr>
      <w:proofErr w:type="gramStart"/>
      <w:r w:rsidRPr="00616B29">
        <w:rPr>
          <w:rFonts w:cs="Arial"/>
        </w:rPr>
        <w:t>main()</w:t>
      </w:r>
      <w:proofErr w:type="gramEnd"/>
    </w:p>
    <w:p w14:paraId="1F29AE27" w14:textId="77777777" w:rsidR="00D9439C" w:rsidRPr="00616B29" w:rsidRDefault="00D9439C" w:rsidP="00D9439C">
      <w:pPr>
        <w:pStyle w:val="Program"/>
        <w:rPr>
          <w:rFonts w:cs="Arial"/>
        </w:rPr>
      </w:pPr>
      <w:r w:rsidRPr="00616B29">
        <w:rPr>
          <w:rFonts w:cs="Arial"/>
        </w:rPr>
        <w:t>{</w:t>
      </w:r>
    </w:p>
    <w:p w14:paraId="1D0AD640"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w:t>
      </w:r>
    </w:p>
    <w:p w14:paraId="43CA250C" w14:textId="77777777" w:rsidR="00D9439C" w:rsidRPr="00616B29" w:rsidRDefault="00D9439C" w:rsidP="00D9439C">
      <w:pPr>
        <w:pStyle w:val="Program"/>
      </w:pPr>
      <w:r w:rsidRPr="00616B29">
        <w:rPr>
          <w:rFonts w:cs="Arial"/>
        </w:rPr>
        <w:tab/>
      </w:r>
      <w:proofErr w:type="gramStart"/>
      <w:r w:rsidRPr="00616B29">
        <w:rPr>
          <w:rFonts w:cs="Arial"/>
          <w:color w:val="0000FF"/>
        </w:rPr>
        <w:t>static</w:t>
      </w:r>
      <w:proofErr w:type="gramEnd"/>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14:paraId="3CFC285C"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array[3]={2,1,0};</w:t>
      </w:r>
    </w:p>
    <w:p w14:paraId="30A51396"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carray[3]={'a','s','d'};</w:t>
      </w:r>
    </w:p>
    <w:p w14:paraId="47ED23E1"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array1[8]="Please\n";</w:t>
      </w:r>
    </w:p>
    <w:p w14:paraId="6F864607"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array2[]="Thenks\n";</w:t>
      </w:r>
    </w:p>
    <w:p w14:paraId="0D396BD7"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lt;=9;i++)</w:t>
      </w:r>
    </w:p>
    <w:p w14:paraId="6EEABCCB"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printf(</w:t>
      </w:r>
      <w:proofErr w:type="gramEnd"/>
      <w:r w:rsidRPr="00616B29">
        <w:rPr>
          <w:rFonts w:cs="Arial"/>
        </w:rPr>
        <w:t>"iglobal_array[%2d]=%d static_iarray[%2d]=%d\n",</w:t>
      </w:r>
    </w:p>
    <w:p w14:paraId="3E599F9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proofErr w:type="gramStart"/>
      <w:r w:rsidRPr="00616B29">
        <w:rPr>
          <w:rFonts w:cs="Arial"/>
        </w:rPr>
        <w:t>i,</w:t>
      </w:r>
      <w:proofErr w:type="gramEnd"/>
      <w:r w:rsidRPr="00616B29">
        <w:rPr>
          <w:rFonts w:cs="Arial"/>
        </w:rPr>
        <w:t>iglobal_array[i],i,static_iarray[i]);</w:t>
      </w:r>
    </w:p>
    <w:p w14:paraId="0F4C8122"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lt;=2;i++)</w:t>
      </w:r>
    </w:p>
    <w:p w14:paraId="0502B2F2" w14:textId="77777777" w:rsidR="00D9439C" w:rsidRPr="00616B29" w:rsidRDefault="00D9439C" w:rsidP="00D9439C">
      <w:pPr>
        <w:pStyle w:val="Program"/>
        <w:rPr>
          <w:rFonts w:cs="Arial"/>
        </w:rPr>
      </w:pPr>
      <w:r w:rsidRPr="00616B29">
        <w:rPr>
          <w:rFonts w:cs="Arial"/>
        </w:rPr>
        <w:tab/>
      </w:r>
      <w:r w:rsidRPr="00616B29">
        <w:rPr>
          <w:rFonts w:cs="Arial"/>
        </w:rPr>
        <w:tab/>
        <w:t>printf("iarray[%2d]=%d carray[%2d]=%c\n",i,iarray[i],i,carray[i]);</w:t>
      </w:r>
    </w:p>
    <w:p w14:paraId="5397AD3A"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lt;=6;i++)</w:t>
      </w:r>
    </w:p>
    <w:p w14:paraId="7CDD7690" w14:textId="77777777" w:rsidR="00D9439C" w:rsidRPr="00616B29" w:rsidRDefault="00D9439C" w:rsidP="00D9439C">
      <w:pPr>
        <w:pStyle w:val="Program"/>
        <w:rPr>
          <w:rFonts w:cs="Arial"/>
        </w:rPr>
      </w:pPr>
      <w:r w:rsidRPr="00616B29">
        <w:rPr>
          <w:rFonts w:cs="Arial"/>
        </w:rPr>
        <w:tab/>
      </w:r>
      <w:r w:rsidRPr="00616B29">
        <w:rPr>
          <w:rFonts w:cs="Arial"/>
        </w:rPr>
        <w:tab/>
        <w:t>printf("sarray1[%2d]=%c sarray2[%2d]=%c\n",i,sarray1[i],i,sarray2[i]);</w:t>
      </w:r>
    </w:p>
    <w:p w14:paraId="571A731D" w14:textId="77777777" w:rsidR="00D9439C" w:rsidRPr="00616B29" w:rsidRDefault="00D9439C" w:rsidP="00D9439C">
      <w:pPr>
        <w:pStyle w:val="Program"/>
        <w:rPr>
          <w:rFonts w:cs="Arial"/>
        </w:rPr>
      </w:pPr>
    </w:p>
    <w:p w14:paraId="2CBF02AB"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36D61983"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E9D83B1"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BD1F39F" w14:textId="77777777" w:rsidR="00D9439C" w:rsidRPr="0034642F" w:rsidRDefault="00D9439C" w:rsidP="00D9439C">
      <w:pPr>
        <w:pStyle w:val="Program"/>
        <w:rPr>
          <w:rFonts w:cs="Arial"/>
          <w:lang w:val="ru-RU"/>
        </w:rPr>
      </w:pPr>
      <w:r w:rsidRPr="0034642F">
        <w:rPr>
          <w:rFonts w:cs="Arial"/>
          <w:lang w:val="ru-RU"/>
        </w:rPr>
        <w:t>}</w:t>
      </w:r>
    </w:p>
    <w:p w14:paraId="107BD7D5" w14:textId="77777777" w:rsidR="00D9439C" w:rsidRPr="0034642F" w:rsidRDefault="00D9439C" w:rsidP="00D9439C">
      <w:pPr>
        <w:pStyle w:val="Program"/>
        <w:rPr>
          <w:lang w:val="ru-RU"/>
        </w:rPr>
      </w:pPr>
      <w:r>
        <w:rPr>
          <w:noProof/>
          <w:lang w:val="ru-RU" w:eastAsia="ru-RU"/>
        </w:rPr>
        <w:drawing>
          <wp:inline distT="0" distB="0" distL="0" distR="0" wp14:anchorId="786A866F" wp14:editId="29B45A1E">
            <wp:extent cx="3328035" cy="3377565"/>
            <wp:effectExtent l="1905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14:paraId="7A13BB46" w14:textId="77777777" w:rsidR="00D9439C" w:rsidRPr="0034642F" w:rsidRDefault="00D9439C"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w:t>
      </w:r>
      <w:proofErr w:type="gramStart"/>
      <w:r w:rsidRPr="0034642F">
        <w:rPr>
          <w:lang w:val="ru-RU"/>
        </w:rPr>
        <w:t xml:space="preserve"> С</w:t>
      </w:r>
      <w:proofErr w:type="gramEnd"/>
      <w:r w:rsidRPr="0034642F">
        <w:rPr>
          <w:lang w:val="ru-RU"/>
        </w:rPr>
        <w:t xml:space="preserve"> равен нулю. В отличие от других языков, в</w:t>
      </w:r>
      <w:proofErr w:type="gramStart"/>
      <w:r w:rsidRPr="0034642F">
        <w:rPr>
          <w:lang w:val="ru-RU"/>
        </w:rPr>
        <w:t xml:space="preserve"> С</w:t>
      </w:r>
      <w:proofErr w:type="gramEnd"/>
      <w:r w:rsidRPr="0034642F">
        <w:rPr>
          <w:lang w:val="ru-RU"/>
        </w:rPr>
        <w:t xml:space="preserve"> нельзя сделать первый индекс равным 1. Если вам интересно почему, вспомните о тесной связи языка</w:t>
      </w:r>
      <w:proofErr w:type="gramStart"/>
      <w:r w:rsidRPr="0034642F">
        <w:rPr>
          <w:lang w:val="ru-RU"/>
        </w:rPr>
        <w:t xml:space="preserve"> С</w:t>
      </w:r>
      <w:proofErr w:type="gramEnd"/>
      <w:r w:rsidRPr="0034642F">
        <w:rPr>
          <w:lang w:val="ru-RU"/>
        </w:rPr>
        <w:t xml:space="preserve"> с ассемблером. В ассемблере первый элемент в таблице всегда имеет нулевое смещение.</w:t>
      </w:r>
    </w:p>
    <w:p w14:paraId="620475C6" w14:textId="77777777" w:rsidR="00D9439C" w:rsidRPr="0034642F" w:rsidRDefault="00D9439C" w:rsidP="00D9439C">
      <w:pPr>
        <w:pStyle w:val="Main"/>
        <w:rPr>
          <w:lang w:val="ru-RU"/>
        </w:rPr>
      </w:pPr>
    </w:p>
    <w:p w14:paraId="602704D2" w14:textId="77777777" w:rsidR="00D9439C" w:rsidRPr="00D9439C" w:rsidRDefault="00D9439C" w:rsidP="00D9439C">
      <w:pPr>
        <w:pStyle w:val="3"/>
        <w:keepNext w:val="0"/>
        <w:spacing w:before="0" w:after="0"/>
        <w:ind w:left="709" w:firstLine="0"/>
        <w:rPr>
          <w:sz w:val="20"/>
          <w:szCs w:val="20"/>
        </w:rPr>
      </w:pPr>
      <w:bookmarkStart w:id="31" w:name="_Toc309797159"/>
      <w:bookmarkStart w:id="32" w:name="_Toc515770168"/>
      <w:r w:rsidRPr="00D9439C">
        <w:rPr>
          <w:sz w:val="20"/>
          <w:szCs w:val="20"/>
        </w:rPr>
        <w:t>Явная инициализация.</w:t>
      </w:r>
      <w:bookmarkEnd w:id="31"/>
      <w:bookmarkEnd w:id="32"/>
    </w:p>
    <w:p w14:paraId="53F0C89A" w14:textId="77777777" w:rsidR="00D9439C" w:rsidRPr="0034642F" w:rsidRDefault="00D9439C" w:rsidP="00D9439C">
      <w:pPr>
        <w:pStyle w:val="Main"/>
        <w:rPr>
          <w:lang w:val="ru-RU"/>
        </w:rPr>
      </w:pPr>
      <w:r w:rsidRPr="003A665C">
        <w:rPr>
          <w:lang w:val="ru-RU"/>
        </w:rPr>
        <w:t>Аналогично описаниям и инициализации переменных типов int, char, float, double и других вы можете инициализировать массивы. Стандарт ANSI</w:t>
      </w:r>
      <w:proofErr w:type="gramStart"/>
      <w:r w:rsidRPr="003A665C">
        <w:rPr>
          <w:lang w:val="ru-RU"/>
        </w:rPr>
        <w:t xml:space="preserve"> С</w:t>
      </w:r>
      <w:proofErr w:type="gramEnd"/>
      <w:r w:rsidRPr="003A665C">
        <w:rPr>
          <w:lang w:val="ru-RU"/>
        </w:rPr>
        <w:t xml:space="preserve"> позволяет задавать и инициализирующие значения любого массива, глобального или иного, описанного в любой части программы. Следующий фрагмент кода иллюстрирует</w:t>
      </w:r>
      <w:r w:rsidRPr="0034642F">
        <w:rPr>
          <w:lang w:val="ru-RU"/>
        </w:rPr>
        <w:t xml:space="preserve"> описание и инициализацию четырех массивов:</w:t>
      </w:r>
    </w:p>
    <w:p w14:paraId="574C8D64" w14:textId="77777777" w:rsidR="00D9439C" w:rsidRPr="0034642F" w:rsidRDefault="00D9439C" w:rsidP="00D9439C">
      <w:pPr>
        <w:pStyle w:val="Program"/>
        <w:rPr>
          <w:lang w:val="ru-RU"/>
        </w:rPr>
      </w:pPr>
    </w:p>
    <w:p w14:paraId="2ED9202D" w14:textId="77777777" w:rsidR="00D9439C" w:rsidRPr="00AF6237" w:rsidRDefault="00D9439C" w:rsidP="00D9439C">
      <w:pPr>
        <w:pStyle w:val="Program"/>
      </w:pPr>
      <w:proofErr w:type="gramStart"/>
      <w:r w:rsidRPr="00531F86">
        <w:rPr>
          <w:color w:val="0000FF"/>
        </w:rPr>
        <w:lastRenderedPageBreak/>
        <w:t>int</w:t>
      </w:r>
      <w:proofErr w:type="gramEnd"/>
      <w:r w:rsidRPr="00AF6237">
        <w:t xml:space="preserve"> </w:t>
      </w:r>
      <w:r w:rsidRPr="00531F86">
        <w:t>iarray</w:t>
      </w:r>
      <w:r w:rsidRPr="00AF6237">
        <w:t>[3] = {-1, 0, 1};</w:t>
      </w:r>
    </w:p>
    <w:p w14:paraId="5AB438EF" w14:textId="77777777" w:rsidR="00D9439C" w:rsidRPr="00531F86" w:rsidRDefault="00D9439C" w:rsidP="00D9439C">
      <w:pPr>
        <w:pStyle w:val="Program"/>
      </w:pPr>
      <w:proofErr w:type="gramStart"/>
      <w:r w:rsidRPr="00531F86">
        <w:rPr>
          <w:color w:val="0000FF"/>
        </w:rPr>
        <w:t>static</w:t>
      </w:r>
      <w:proofErr w:type="gramEnd"/>
      <w:r w:rsidRPr="00531F86">
        <w:rPr>
          <w:color w:val="0000FF"/>
        </w:rPr>
        <w:t xml:space="preserve"> float</w:t>
      </w:r>
      <w:r w:rsidRPr="00531F86">
        <w:t xml:space="preserve"> fpercent[4] = {1.141579,</w:t>
      </w:r>
      <w:r>
        <w:t xml:space="preserve"> </w:t>
      </w:r>
      <w:r w:rsidRPr="00531F86">
        <w:t>0.75,55E0,</w:t>
      </w:r>
      <w:r>
        <w:t xml:space="preserve"> </w:t>
      </w:r>
      <w:r w:rsidRPr="00531F86">
        <w:t>-.33E1} ;</w:t>
      </w:r>
    </w:p>
    <w:p w14:paraId="4EF919D1" w14:textId="77777777" w:rsidR="00D9439C" w:rsidRPr="00531F86" w:rsidRDefault="00D9439C" w:rsidP="00D9439C">
      <w:pPr>
        <w:pStyle w:val="Program"/>
      </w:pPr>
      <w:proofErr w:type="gramStart"/>
      <w:r w:rsidRPr="00531F86">
        <w:rPr>
          <w:color w:val="0000FF"/>
        </w:rPr>
        <w:t>static</w:t>
      </w:r>
      <w:proofErr w:type="gramEnd"/>
      <w:r w:rsidRPr="00531F86">
        <w:rPr>
          <w:color w:val="0000FF"/>
        </w:rPr>
        <w:t xml:space="preserve">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14:paraId="45603D78" w14:textId="77777777" w:rsidR="00D9439C" w:rsidRPr="00531F86" w:rsidRDefault="00D9439C" w:rsidP="00D9439C">
      <w:pPr>
        <w:pStyle w:val="Program"/>
      </w:pPr>
      <w:proofErr w:type="gramStart"/>
      <w:r w:rsidRPr="00531F86">
        <w:rPr>
          <w:color w:val="0000FF"/>
        </w:rPr>
        <w:t>char</w:t>
      </w:r>
      <w:proofErr w:type="gramEnd"/>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14:paraId="1822F691" w14:textId="77777777" w:rsidR="00D9439C" w:rsidRPr="00531F86" w:rsidRDefault="00D9439C" w:rsidP="00D9439C">
      <w:pPr>
        <w:pStyle w:val="Program"/>
      </w:pPr>
    </w:p>
    <w:p w14:paraId="1059E794" w14:textId="77777777" w:rsidR="00D9439C" w:rsidRPr="0034642F" w:rsidRDefault="00D9439C" w:rsidP="00D9439C">
      <w:pPr>
        <w:pStyle w:val="Main"/>
        <w:rPr>
          <w:lang w:val="ru-RU"/>
        </w:rPr>
      </w:pPr>
      <w:r w:rsidRPr="0034642F">
        <w:rPr>
          <w:lang w:val="ru-RU"/>
        </w:rPr>
        <w:t>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только глобальные или статические (static) массивы, как во втором операторе, который дает начальные значения массиву fpercent при загрузке всей программы.</w:t>
      </w:r>
    </w:p>
    <w:p w14:paraId="6415D681" w14:textId="77777777" w:rsidR="00D9439C" w:rsidRPr="0034642F" w:rsidRDefault="00D9439C"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14:paraId="34D3067B" w14:textId="77777777" w:rsidR="00D9439C" w:rsidRPr="0034642F" w:rsidRDefault="00D9439C" w:rsidP="00D9439C">
      <w:pPr>
        <w:pStyle w:val="Main"/>
        <w:rPr>
          <w:lang w:val="ru-RU"/>
        </w:rPr>
      </w:pPr>
    </w:p>
    <w:p w14:paraId="1EAC5A94" w14:textId="77777777" w:rsidR="00D9439C" w:rsidRPr="00D9439C" w:rsidRDefault="00D9439C" w:rsidP="00D9439C">
      <w:pPr>
        <w:pStyle w:val="3"/>
        <w:keepNext w:val="0"/>
        <w:spacing w:before="0" w:after="0"/>
        <w:ind w:left="709" w:firstLine="0"/>
        <w:rPr>
          <w:sz w:val="20"/>
          <w:szCs w:val="20"/>
        </w:rPr>
      </w:pPr>
      <w:bookmarkStart w:id="33" w:name="_Toc309797160"/>
      <w:bookmarkStart w:id="34" w:name="_Toc515770169"/>
      <w:r w:rsidRPr="00D9439C">
        <w:rPr>
          <w:sz w:val="20"/>
          <w:szCs w:val="20"/>
        </w:rPr>
        <w:t>Инициализация безразмерных массивов.</w:t>
      </w:r>
      <w:bookmarkEnd w:id="33"/>
      <w:bookmarkEnd w:id="34"/>
    </w:p>
    <w:p w14:paraId="551B9497" w14:textId="77777777" w:rsidR="00D9439C" w:rsidRPr="0034642F" w:rsidRDefault="00D9439C" w:rsidP="00D9439C">
      <w:pPr>
        <w:pStyle w:val="Main"/>
        <w:rPr>
          <w:lang w:val="ru-RU"/>
        </w:rPr>
      </w:pPr>
      <w:r w:rsidRPr="003A665C">
        <w:rPr>
          <w:highlight w:val="lightGray"/>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14:paraId="1E2040DF" w14:textId="77777777" w:rsidR="00D9439C" w:rsidRPr="0034642F" w:rsidRDefault="00D9439C" w:rsidP="00D9439C">
      <w:pPr>
        <w:pStyle w:val="Program"/>
        <w:rPr>
          <w:lang w:val="ru-RU"/>
        </w:rPr>
      </w:pPr>
    </w:p>
    <w:p w14:paraId="56656096" w14:textId="77777777" w:rsidR="00D9439C" w:rsidRPr="0034642F" w:rsidRDefault="00D9439C" w:rsidP="00D9439C">
      <w:pPr>
        <w:pStyle w:val="Program"/>
        <w:rPr>
          <w:lang w:val="ru-RU"/>
        </w:rPr>
      </w:pPr>
      <w:r w:rsidRPr="0034642F">
        <w:rPr>
          <w:color w:val="0000FF"/>
          <w:lang w:val="ru-RU"/>
        </w:rPr>
        <w:t>char</w:t>
      </w:r>
      <w:r w:rsidRPr="0034642F">
        <w:rPr>
          <w:lang w:val="ru-RU"/>
        </w:rPr>
        <w:t xml:space="preserve"> szInput_Error[37] = "Please enter a value between 0 — 9:\n";</w:t>
      </w:r>
    </w:p>
    <w:p w14:paraId="0A372F77" w14:textId="77777777" w:rsidR="00D9439C" w:rsidRPr="0034642F" w:rsidRDefault="00D9439C" w:rsidP="00D9439C">
      <w:pPr>
        <w:pStyle w:val="Program"/>
        <w:rPr>
          <w:color w:val="008000"/>
          <w:lang w:val="ru-RU"/>
        </w:rPr>
      </w:pPr>
      <w:r w:rsidRPr="0034642F">
        <w:rPr>
          <w:color w:val="008000"/>
          <w:lang w:val="ru-RU"/>
        </w:rPr>
        <w:tab/>
        <w:t>/*Пожалуйста, введите число от 0 до 9*/</w:t>
      </w:r>
    </w:p>
    <w:p w14:paraId="02249AF6" w14:textId="77777777" w:rsidR="00D9439C" w:rsidRPr="00616B29" w:rsidRDefault="00D9439C" w:rsidP="00D9439C">
      <w:pPr>
        <w:pStyle w:val="Program"/>
      </w:pPr>
      <w:proofErr w:type="gramStart"/>
      <w:r w:rsidRPr="00616B29">
        <w:rPr>
          <w:color w:val="0000FF"/>
        </w:rPr>
        <w:t>char</w:t>
      </w:r>
      <w:proofErr w:type="gramEnd"/>
      <w:r w:rsidRPr="00616B29">
        <w:rPr>
          <w:color w:val="0000FF"/>
        </w:rPr>
        <w:t xml:space="preserve"> </w:t>
      </w:r>
      <w:r w:rsidRPr="00616B29">
        <w:t>szDevice_Error[16] = "Disk not ready\n";</w:t>
      </w:r>
    </w:p>
    <w:p w14:paraId="515981B8" w14:textId="77777777" w:rsidR="00D9439C" w:rsidRPr="00616B29" w:rsidRDefault="00D9439C"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14:paraId="71D24C15" w14:textId="77777777" w:rsidR="00D9439C" w:rsidRPr="00616B29" w:rsidRDefault="00D9439C" w:rsidP="00D9439C">
      <w:pPr>
        <w:pStyle w:val="Program"/>
      </w:pPr>
      <w:proofErr w:type="gramStart"/>
      <w:r w:rsidRPr="00616B29">
        <w:rPr>
          <w:color w:val="0000FF"/>
        </w:rPr>
        <w:t>char</w:t>
      </w:r>
      <w:proofErr w:type="gramEnd"/>
      <w:r w:rsidRPr="00616B29">
        <w:rPr>
          <w:color w:val="0000FF"/>
        </w:rPr>
        <w:t xml:space="preserve"> </w:t>
      </w:r>
      <w:r w:rsidRPr="00616B29">
        <w:t>szMomtor_Error[32] = "Program needs a color monitor.\n";</w:t>
      </w:r>
    </w:p>
    <w:p w14:paraId="2BBDA31D" w14:textId="77777777" w:rsidR="00D9439C" w:rsidRPr="00616B29" w:rsidRDefault="00D9439C"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14:paraId="25274F27" w14:textId="77777777" w:rsidR="00D9439C" w:rsidRPr="003A665C" w:rsidRDefault="00D9439C" w:rsidP="00D9439C">
      <w:pPr>
        <w:pStyle w:val="Program"/>
      </w:pPr>
      <w:proofErr w:type="gramStart"/>
      <w:r w:rsidRPr="00616B29">
        <w:rPr>
          <w:color w:val="0000FF"/>
        </w:rPr>
        <w:t>char</w:t>
      </w:r>
      <w:proofErr w:type="gramEnd"/>
      <w:r w:rsidRPr="00616B29">
        <w:t xml:space="preserve"> szWarning[44]="This </w:t>
      </w:r>
      <w:r w:rsidRPr="003A665C">
        <w:t>operation will erase the active file!\n";</w:t>
      </w:r>
    </w:p>
    <w:p w14:paraId="701446CF" w14:textId="77777777" w:rsidR="00D9439C" w:rsidRPr="003A665C" w:rsidRDefault="00D9439C" w:rsidP="00D9439C">
      <w:pPr>
        <w:pStyle w:val="Program"/>
        <w:rPr>
          <w:color w:val="008000"/>
          <w:lang w:val="ru-RU"/>
        </w:rPr>
      </w:pPr>
      <w:r w:rsidRPr="003A665C">
        <w:rPr>
          <w:color w:val="008000"/>
        </w:rPr>
        <w:tab/>
      </w:r>
      <w:r w:rsidRPr="003A665C">
        <w:rPr>
          <w:color w:val="008000"/>
          <w:lang w:val="ru-RU"/>
        </w:rPr>
        <w:t>/*Данная операция уничтожит активный файл*/</w:t>
      </w:r>
    </w:p>
    <w:p w14:paraId="54ED6384" w14:textId="77777777" w:rsidR="00D9439C" w:rsidRPr="003A665C" w:rsidRDefault="00D9439C" w:rsidP="00D9439C">
      <w:pPr>
        <w:pStyle w:val="Program"/>
        <w:rPr>
          <w:lang w:val="ru-RU"/>
        </w:rPr>
      </w:pPr>
    </w:p>
    <w:p w14:paraId="320FA395" w14:textId="77777777" w:rsidR="00D9439C" w:rsidRPr="003A665C" w:rsidRDefault="00D9439C" w:rsidP="00D9439C">
      <w:pPr>
        <w:pStyle w:val="Main"/>
        <w:rPr>
          <w:lang w:val="ru-RU"/>
        </w:rPr>
      </w:pPr>
      <w:r w:rsidRPr="003A665C">
        <w:rPr>
          <w:lang w:val="ru-RU"/>
        </w:rPr>
        <w:t xml:space="preserve">При таком подходе необходимо считать количество символов в строке, не забывая добавить 1, чтобы учесть </w:t>
      </w:r>
      <w:proofErr w:type="gramStart"/>
      <w:r w:rsidRPr="003A665C">
        <w:rPr>
          <w:lang w:val="ru-RU"/>
        </w:rPr>
        <w:t>невидимый</w:t>
      </w:r>
      <w:proofErr w:type="gramEnd"/>
      <w:r w:rsidRPr="003A665C">
        <w:rPr>
          <w:lang w:val="ru-RU"/>
        </w:rPr>
        <w:t xml:space="preserve">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w:t>
      </w:r>
      <w:proofErr w:type="gramStart"/>
      <w:r w:rsidRPr="003A665C">
        <w:rPr>
          <w:lang w:val="ru-RU"/>
        </w:rPr>
        <w:t xml:space="preserve"> С</w:t>
      </w:r>
      <w:proofErr w:type="gramEnd"/>
      <w:r w:rsidRPr="003A665C">
        <w:rPr>
          <w:lang w:val="ru-RU"/>
        </w:rPr>
        <w:t xml:space="preserve"> автоматически определяет их размер:</w:t>
      </w:r>
    </w:p>
    <w:p w14:paraId="1D0362CC" w14:textId="77777777" w:rsidR="00D9439C" w:rsidRPr="003A665C" w:rsidRDefault="00D9439C" w:rsidP="00D9439C">
      <w:pPr>
        <w:pStyle w:val="Program"/>
        <w:rPr>
          <w:lang w:val="ru-RU"/>
        </w:rPr>
      </w:pPr>
    </w:p>
    <w:p w14:paraId="25F1F385" w14:textId="77777777" w:rsidR="00D9439C" w:rsidRPr="00616B29" w:rsidRDefault="00D9439C" w:rsidP="00D9439C">
      <w:pPr>
        <w:pStyle w:val="Program"/>
      </w:pPr>
      <w:proofErr w:type="gramStart"/>
      <w:r w:rsidRPr="003A665C">
        <w:rPr>
          <w:color w:val="0000FF"/>
        </w:rPr>
        <w:t>char</w:t>
      </w:r>
      <w:proofErr w:type="gramEnd"/>
      <w:r w:rsidRPr="003A665C">
        <w:tab/>
        <w:t>szInput_Error[] = "Please enter</w:t>
      </w:r>
      <w:r w:rsidRPr="00616B29">
        <w:t xml:space="preserve"> a value between 0 — 9:\n";</w:t>
      </w:r>
    </w:p>
    <w:p w14:paraId="4E17ECC3" w14:textId="77777777" w:rsidR="00D9439C" w:rsidRPr="00616B29" w:rsidRDefault="00D9439C" w:rsidP="00D9439C">
      <w:pPr>
        <w:pStyle w:val="Program"/>
      </w:pPr>
      <w:proofErr w:type="gramStart"/>
      <w:r w:rsidRPr="00616B29">
        <w:rPr>
          <w:color w:val="0000FF"/>
        </w:rPr>
        <w:t>char</w:t>
      </w:r>
      <w:proofErr w:type="gramEnd"/>
      <w:r w:rsidRPr="00616B29">
        <w:rPr>
          <w:color w:val="0000FF"/>
        </w:rPr>
        <w:tab/>
      </w:r>
      <w:r w:rsidRPr="00616B29">
        <w:t>szDevice_Error[] = "Disk not ready\n";</w:t>
      </w:r>
    </w:p>
    <w:p w14:paraId="06E2DE91" w14:textId="77777777" w:rsidR="00D9439C" w:rsidRPr="00616B29" w:rsidRDefault="00D9439C" w:rsidP="00D9439C">
      <w:pPr>
        <w:pStyle w:val="Program"/>
      </w:pPr>
      <w:proofErr w:type="gramStart"/>
      <w:r w:rsidRPr="00616B29">
        <w:rPr>
          <w:color w:val="0000FF"/>
        </w:rPr>
        <w:t>char</w:t>
      </w:r>
      <w:proofErr w:type="gramEnd"/>
      <w:r w:rsidRPr="00616B29">
        <w:tab/>
        <w:t>szMomtor_Error[] = "Program needs a color monitor.\n";</w:t>
      </w:r>
    </w:p>
    <w:p w14:paraId="48811F77" w14:textId="77777777" w:rsidR="00D9439C" w:rsidRPr="00616B29" w:rsidRDefault="00D9439C" w:rsidP="00D9439C">
      <w:pPr>
        <w:pStyle w:val="Program"/>
      </w:pPr>
      <w:proofErr w:type="gramStart"/>
      <w:r w:rsidRPr="00616B29">
        <w:rPr>
          <w:color w:val="0000FF"/>
        </w:rPr>
        <w:t>char</w:t>
      </w:r>
      <w:proofErr w:type="gramEnd"/>
      <w:r w:rsidRPr="00616B29">
        <w:tab/>
        <w:t>szWarning[] = "This operation will erase the active file!\n";</w:t>
      </w:r>
    </w:p>
    <w:p w14:paraId="1CA0FA50" w14:textId="77777777" w:rsidR="00D9439C" w:rsidRPr="00616B29" w:rsidRDefault="00D9439C" w:rsidP="00D9439C">
      <w:pPr>
        <w:pStyle w:val="Program"/>
      </w:pPr>
    </w:p>
    <w:p w14:paraId="66AF9FFC" w14:textId="77777777" w:rsidR="00D9439C" w:rsidRPr="0034642F" w:rsidRDefault="00D9439C" w:rsidP="00D9439C">
      <w:pPr>
        <w:pStyle w:val="Main"/>
        <w:rPr>
          <w:lang w:val="ru-RU"/>
        </w:rPr>
      </w:pPr>
      <w:r w:rsidRPr="003A665C">
        <w:rPr>
          <w:highlight w:val="lightGray"/>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p>
    <w:p w14:paraId="7A9966FA" w14:textId="77777777" w:rsidR="00D9439C" w:rsidRPr="003A665C" w:rsidRDefault="00D9439C" w:rsidP="00D9439C">
      <w:pPr>
        <w:pStyle w:val="Main"/>
        <w:rPr>
          <w:lang w:val="ru-RU"/>
        </w:rPr>
      </w:pPr>
      <w:r w:rsidRPr="003A665C">
        <w:rPr>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p>
    <w:p w14:paraId="6A107C41" w14:textId="77777777" w:rsidR="00D9439C" w:rsidRPr="0034642F" w:rsidRDefault="00D9439C" w:rsidP="00D9439C">
      <w:pPr>
        <w:pStyle w:val="Main"/>
        <w:rPr>
          <w:lang w:val="ru-RU"/>
        </w:rPr>
      </w:pPr>
      <w:r w:rsidRPr="003A665C">
        <w:rPr>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 (то</w:t>
      </w:r>
      <w:r w:rsidRPr="0034642F">
        <w:rPr>
          <w:lang w:val="ru-RU"/>
        </w:rPr>
        <w:t xml:space="preserve"> есть допускается запись типа int iarray[][3]—{{1,2,3},...,{100,200,300}</w:t>
      </w:r>
      <w:proofErr w:type="gramStart"/>
      <w:r w:rsidRPr="0034642F">
        <w:rPr>
          <w:lang w:val="ru-RU"/>
        </w:rPr>
        <w:t xml:space="preserve"> }</w:t>
      </w:r>
      <w:proofErr w:type="gramEnd"/>
      <w:r w:rsidRPr="0034642F">
        <w:rPr>
          <w:lang w:val="ru-RU"/>
        </w:rPr>
        <w:t xml:space="preserve">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14:paraId="157BB823" w14:textId="77777777" w:rsidR="00D9439C" w:rsidRPr="0034642F" w:rsidRDefault="00D9439C" w:rsidP="00D9439C">
      <w:pPr>
        <w:pStyle w:val="Main"/>
        <w:rPr>
          <w:lang w:val="ru-RU"/>
        </w:rPr>
      </w:pPr>
    </w:p>
    <w:p w14:paraId="4653C71E"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5" w:name="_Toc309797161"/>
      <w:bookmarkStart w:id="36" w:name="_Toc515770170"/>
      <w:bookmarkStart w:id="37" w:name="AP0791206"/>
      <w:r w:rsidRPr="00D9439C">
        <w:rPr>
          <w:i w:val="0"/>
          <w:sz w:val="20"/>
          <w:szCs w:val="20"/>
        </w:rPr>
        <w:t>Инициализация массивов и классы памяти.</w:t>
      </w:r>
      <w:bookmarkEnd w:id="35"/>
      <w:bookmarkEnd w:id="36"/>
    </w:p>
    <w:bookmarkEnd w:id="37"/>
    <w:p w14:paraId="170AB0C7" w14:textId="77777777" w:rsidR="00D9439C" w:rsidRPr="00293CCC" w:rsidRDefault="00D9439C"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w:t>
      </w:r>
      <w:r w:rsidRPr="00293CCC">
        <w:rPr>
          <w:lang w:val="ru-RU"/>
        </w:rPr>
        <w:t xml:space="preserve">информацию о количестве дней каждого месяца. В подобных случаях желательно иметь удобный способ инициализации массива перед началом работы программы. Такая </w:t>
      </w:r>
      <w:r w:rsidRPr="00293CCC">
        <w:rPr>
          <w:lang w:val="ru-RU"/>
        </w:rPr>
        <w:lastRenderedPageBreak/>
        <w:t>возможность, вообще говоря, существует, но только для статической и внешней памяти. Давайте посмотрим, как она используется.</w:t>
      </w:r>
    </w:p>
    <w:p w14:paraId="102C84D5" w14:textId="77777777" w:rsidR="00D9439C" w:rsidRPr="0034642F" w:rsidRDefault="00D9439C" w:rsidP="00D9439C">
      <w:pPr>
        <w:pStyle w:val="Main"/>
        <w:rPr>
          <w:lang w:val="ru-RU"/>
        </w:rPr>
      </w:pPr>
      <w:r w:rsidRPr="00293CCC">
        <w:rPr>
          <w:lang w:val="ru-RU"/>
        </w:rPr>
        <w:t>Мы знаем, что скалярные переменные</w:t>
      </w:r>
      <w:r w:rsidRPr="0034642F">
        <w:rPr>
          <w:lang w:val="ru-RU"/>
        </w:rPr>
        <w:t xml:space="preserve"> можно инициализировать в описании типа при помощи таких выражений, как, например:</w:t>
      </w:r>
    </w:p>
    <w:p w14:paraId="16F09E3F" w14:textId="77777777" w:rsidR="00D9439C" w:rsidRPr="0034642F" w:rsidRDefault="00D9439C" w:rsidP="00D9439C">
      <w:pPr>
        <w:pStyle w:val="Program"/>
        <w:rPr>
          <w:lang w:val="ru-RU"/>
        </w:rPr>
      </w:pPr>
    </w:p>
    <w:p w14:paraId="27F39993" w14:textId="77777777" w:rsidR="00D9439C" w:rsidRPr="00616B29" w:rsidRDefault="00D9439C" w:rsidP="00D9439C">
      <w:pPr>
        <w:pStyle w:val="Program"/>
      </w:pPr>
      <w:proofErr w:type="gramStart"/>
      <w:r w:rsidRPr="00616B29">
        <w:rPr>
          <w:color w:val="0000FF"/>
        </w:rPr>
        <w:t>int</w:t>
      </w:r>
      <w:proofErr w:type="gramEnd"/>
      <w:r w:rsidRPr="00616B29">
        <w:t xml:space="preserve"> fix = 1;</w:t>
      </w:r>
    </w:p>
    <w:p w14:paraId="47576934" w14:textId="77777777" w:rsidR="00D9439C" w:rsidRPr="00616B29" w:rsidRDefault="00D9439C" w:rsidP="00D9439C">
      <w:pPr>
        <w:pStyle w:val="Program"/>
      </w:pPr>
      <w:proofErr w:type="gramStart"/>
      <w:r w:rsidRPr="00616B29">
        <w:rPr>
          <w:color w:val="0000FF"/>
        </w:rPr>
        <w:t>float</w:t>
      </w:r>
      <w:proofErr w:type="gramEnd"/>
      <w:r w:rsidRPr="00616B29">
        <w:t xml:space="preserve"> flax = PI*2;</w:t>
      </w:r>
    </w:p>
    <w:p w14:paraId="7F6BD0B2" w14:textId="77777777" w:rsidR="00D9439C" w:rsidRPr="00616B29" w:rsidRDefault="00D9439C" w:rsidP="00D9439C">
      <w:pPr>
        <w:pStyle w:val="Program"/>
      </w:pPr>
    </w:p>
    <w:p w14:paraId="66323093" w14:textId="77777777" w:rsidR="00D9439C" w:rsidRPr="0034642F" w:rsidRDefault="00D9439C"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14:paraId="2E7E779B" w14:textId="77777777" w:rsidR="00D9439C" w:rsidRPr="00616B29" w:rsidRDefault="00D9439C" w:rsidP="00D9439C">
      <w:pPr>
        <w:pStyle w:val="Main"/>
        <w:rPr>
          <w:lang w:val="ru-RU"/>
        </w:rPr>
      </w:pPr>
      <w:r w:rsidRPr="00293CCC">
        <w:rPr>
          <w:highlight w:val="lightGray"/>
          <w:lang w:val="ru-RU"/>
        </w:rPr>
        <w:t>Внешние и статические массивы можно инициализировать. Автоматические и регистровые массивы инициализировать нельзя</w:t>
      </w:r>
      <w:r w:rsidRPr="00293CCC">
        <w:rPr>
          <w:lang w:val="ru-RU"/>
        </w:rPr>
        <w:t>.</w:t>
      </w:r>
    </w:p>
    <w:p w14:paraId="44BF46FB" w14:textId="77777777" w:rsidR="00D9439C" w:rsidRPr="00293CCC" w:rsidRDefault="00D9439C" w:rsidP="00D9439C">
      <w:pPr>
        <w:pStyle w:val="Main"/>
        <w:rPr>
          <w:lang w:val="ru-RU"/>
        </w:rPr>
      </w:pPr>
      <w:r w:rsidRPr="00293CCC">
        <w:rPr>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293CCC">
        <w:rPr>
          <w:color w:val="0000FF"/>
          <w:lang w:val="ru-RU"/>
        </w:rPr>
        <w:t>extern</w:t>
      </w:r>
      <w:r w:rsidRPr="00293CCC">
        <w:rPr>
          <w:lang w:val="ru-RU"/>
        </w:rPr>
        <w:t>:</w:t>
      </w:r>
    </w:p>
    <w:p w14:paraId="7912E492" w14:textId="77777777" w:rsidR="00D9439C" w:rsidRPr="00293CCC" w:rsidRDefault="00D9439C" w:rsidP="00D9439C">
      <w:pPr>
        <w:pStyle w:val="Main"/>
        <w:rPr>
          <w:lang w:val="ru-RU"/>
        </w:rPr>
      </w:pPr>
    </w:p>
    <w:p w14:paraId="64D7A9A0" w14:textId="77777777" w:rsidR="00D9439C" w:rsidRPr="0034642F" w:rsidRDefault="00D9439C" w:rsidP="00D9439C">
      <w:pPr>
        <w:pStyle w:val="Main"/>
        <w:rPr>
          <w:color w:val="008000"/>
          <w:lang w:val="ru-RU"/>
        </w:rPr>
      </w:pPr>
      <w:r w:rsidRPr="00293CCC">
        <w:rPr>
          <w:color w:val="008000"/>
          <w:lang w:val="ru-RU"/>
        </w:rPr>
        <w:t>// Модуль first.ерр</w:t>
      </w:r>
    </w:p>
    <w:p w14:paraId="4093513E" w14:textId="77777777" w:rsidR="00D9439C" w:rsidRPr="0034642F" w:rsidRDefault="00D9439C" w:rsidP="00D9439C">
      <w:pPr>
        <w:pStyle w:val="Main"/>
        <w:rPr>
          <w:lang w:val="ru-RU"/>
        </w:rPr>
      </w:pPr>
      <w:r w:rsidRPr="0034642F">
        <w:rPr>
          <w:lang w:val="ru-RU"/>
        </w:rPr>
        <w:t>…</w:t>
      </w:r>
    </w:p>
    <w:p w14:paraId="6EA08380"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Hello [] = {'Н', 'е', 'l', 'l', 'о'};</w:t>
      </w:r>
    </w:p>
    <w:p w14:paraId="1EE1A662" w14:textId="77777777" w:rsidR="00D9439C" w:rsidRPr="00BD1E45" w:rsidRDefault="00D9439C" w:rsidP="00D9439C">
      <w:pPr>
        <w:pStyle w:val="Main"/>
        <w:rPr>
          <w:color w:val="008000"/>
        </w:rPr>
      </w:pPr>
      <w:r w:rsidRPr="00BD1E45">
        <w:t>…</w:t>
      </w:r>
    </w:p>
    <w:p w14:paraId="51B8D232"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14:paraId="3A64A4C7" w14:textId="77777777" w:rsidR="00D9439C" w:rsidRPr="00BD1E45" w:rsidRDefault="00D9439C" w:rsidP="00D9439C">
      <w:pPr>
        <w:pStyle w:val="Main"/>
      </w:pPr>
      <w:proofErr w:type="gramStart"/>
      <w:r w:rsidRPr="00BD1E45">
        <w:rPr>
          <w:color w:val="0000FF"/>
        </w:rPr>
        <w:t>extern</w:t>
      </w:r>
      <w:proofErr w:type="gramEnd"/>
      <w:r w:rsidRPr="00BD1E45">
        <w:rPr>
          <w:color w:val="0000FF"/>
        </w:rPr>
        <w:t xml:space="preserve"> </w:t>
      </w:r>
      <w:r w:rsidRPr="00BD1E45">
        <w:t>Hello[];</w:t>
      </w:r>
    </w:p>
    <w:p w14:paraId="42122D40" w14:textId="77777777" w:rsidR="00D9439C" w:rsidRPr="00BD1E45" w:rsidRDefault="00D9439C" w:rsidP="00D9439C">
      <w:pPr>
        <w:pStyle w:val="Main"/>
      </w:pPr>
      <w:r w:rsidRPr="00BD1E45">
        <w:t>…</w:t>
      </w:r>
    </w:p>
    <w:p w14:paraId="4E5ECA9D"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14:paraId="258FC520" w14:textId="77777777" w:rsidR="00D9439C" w:rsidRPr="00BD1E45" w:rsidRDefault="00D9439C" w:rsidP="00D9439C">
      <w:pPr>
        <w:pStyle w:val="Main"/>
      </w:pPr>
      <w:proofErr w:type="gramStart"/>
      <w:r w:rsidRPr="00BD1E45">
        <w:rPr>
          <w:color w:val="0000FF"/>
        </w:rPr>
        <w:t>extern</w:t>
      </w:r>
      <w:proofErr w:type="gramEnd"/>
      <w:r w:rsidRPr="00BD1E45">
        <w:t xml:space="preserve"> Hello[5];</w:t>
      </w:r>
    </w:p>
    <w:p w14:paraId="178A192B" w14:textId="77777777" w:rsidR="00D9439C" w:rsidRPr="00AF6237" w:rsidRDefault="00D9439C" w:rsidP="00D9439C">
      <w:pPr>
        <w:pStyle w:val="Main"/>
      </w:pPr>
      <w:r w:rsidRPr="00AF6237">
        <w:t>…</w:t>
      </w:r>
    </w:p>
    <w:p w14:paraId="27F45778" w14:textId="77777777" w:rsidR="00D9439C" w:rsidRPr="0034642F" w:rsidRDefault="00D9439C" w:rsidP="00D9439C">
      <w:pPr>
        <w:pStyle w:val="Main"/>
        <w:rPr>
          <w:lang w:val="ru-RU"/>
        </w:rPr>
      </w:pPr>
      <w:r w:rsidRPr="0034642F">
        <w:rPr>
          <w:lang w:val="ru-RU"/>
        </w:rPr>
        <w:t>Попытка повторной инициализации вызовет сообщение компилятора об ошибке.</w:t>
      </w:r>
    </w:p>
    <w:p w14:paraId="63CC700E" w14:textId="77777777" w:rsidR="00D9439C" w:rsidRPr="0034642F" w:rsidRDefault="00D9439C"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14:paraId="34F3C4A5" w14:textId="77777777" w:rsidR="00D9439C" w:rsidRPr="0034642F" w:rsidRDefault="00D9439C" w:rsidP="00D9439C">
      <w:pPr>
        <w:pStyle w:val="Program"/>
        <w:rPr>
          <w:lang w:val="ru-RU"/>
        </w:rPr>
      </w:pPr>
    </w:p>
    <w:p w14:paraId="06CBB594" w14:textId="77777777" w:rsidR="00D9439C" w:rsidRPr="0034642F" w:rsidRDefault="00D9439C" w:rsidP="00D9439C">
      <w:pPr>
        <w:pStyle w:val="Program"/>
        <w:rPr>
          <w:color w:val="008000"/>
          <w:lang w:val="ru-RU"/>
        </w:rPr>
      </w:pPr>
      <w:r w:rsidRPr="0034642F">
        <w:rPr>
          <w:color w:val="008000"/>
          <w:lang w:val="ru-RU"/>
        </w:rPr>
        <w:t>/* проверка содержимого массива */</w:t>
      </w:r>
    </w:p>
    <w:p w14:paraId="500194C1" w14:textId="77777777" w:rsidR="00D9439C" w:rsidRPr="0034642F" w:rsidRDefault="00D9439C" w:rsidP="00D9439C">
      <w:pPr>
        <w:pStyle w:val="Program"/>
        <w:rPr>
          <w:lang w:val="ru-RU"/>
        </w:rPr>
      </w:pPr>
      <w:r w:rsidRPr="0034642F">
        <w:rPr>
          <w:lang w:val="ru-RU"/>
        </w:rPr>
        <w:t>main ()</w:t>
      </w:r>
    </w:p>
    <w:p w14:paraId="67B48D79" w14:textId="77777777" w:rsidR="00D9439C" w:rsidRPr="0034642F" w:rsidRDefault="00D9439C" w:rsidP="00D9439C">
      <w:pPr>
        <w:pStyle w:val="Program"/>
        <w:rPr>
          <w:lang w:val="ru-RU"/>
        </w:rPr>
      </w:pPr>
      <w:r w:rsidRPr="0034642F">
        <w:rPr>
          <w:lang w:val="ru-RU"/>
        </w:rPr>
        <w:t>{</w:t>
      </w:r>
    </w:p>
    <w:p w14:paraId="14A4413D"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14:paraId="7C67724F" w14:textId="77777777" w:rsidR="00D9439C" w:rsidRPr="0034642F" w:rsidRDefault="00D9439C"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14:paraId="279946E6" w14:textId="77777777" w:rsidR="00D9439C" w:rsidRPr="00616B29" w:rsidRDefault="00D9439C" w:rsidP="00D9439C">
      <w:pPr>
        <w:pStyle w:val="Program"/>
      </w:pPr>
      <w:proofErr w:type="gramStart"/>
      <w:r w:rsidRPr="00616B29">
        <w:t>printf(</w:t>
      </w:r>
      <w:proofErr w:type="gramEnd"/>
      <w:r w:rsidRPr="00616B29">
        <w:t>" %d %d\n" , fuzzy[1], wuzzy[1]);</w:t>
      </w:r>
    </w:p>
    <w:p w14:paraId="3E41A552" w14:textId="77777777" w:rsidR="00D9439C" w:rsidRPr="0034642F" w:rsidRDefault="00D9439C" w:rsidP="00D9439C">
      <w:pPr>
        <w:pStyle w:val="Program"/>
        <w:rPr>
          <w:lang w:val="ru-RU"/>
        </w:rPr>
      </w:pPr>
      <w:r w:rsidRPr="0034642F">
        <w:rPr>
          <w:lang w:val="ru-RU"/>
        </w:rPr>
        <w:t>}</w:t>
      </w:r>
    </w:p>
    <w:p w14:paraId="7770045E" w14:textId="77777777" w:rsidR="00D9439C" w:rsidRPr="0034642F" w:rsidRDefault="00D9439C" w:rsidP="00D9439C">
      <w:pPr>
        <w:pStyle w:val="Program"/>
        <w:rPr>
          <w:lang w:val="ru-RU"/>
        </w:rPr>
      </w:pPr>
    </w:p>
    <w:p w14:paraId="1F64723A" w14:textId="77777777" w:rsidR="00D9439C" w:rsidRPr="0034642F" w:rsidRDefault="00D9439C" w:rsidP="00D9439C">
      <w:pPr>
        <w:pStyle w:val="Main"/>
        <w:rPr>
          <w:lang w:val="ru-RU"/>
        </w:rPr>
      </w:pPr>
      <w:r w:rsidRPr="0034642F">
        <w:rPr>
          <w:lang w:val="ru-RU"/>
        </w:rPr>
        <w:t xml:space="preserve">Программа напечатает </w:t>
      </w:r>
    </w:p>
    <w:p w14:paraId="6B7EDA15" w14:textId="77777777" w:rsidR="00D9439C" w:rsidRPr="0034642F" w:rsidRDefault="00D9439C" w:rsidP="00D9439C">
      <w:pPr>
        <w:pStyle w:val="Main"/>
        <w:ind w:firstLine="0"/>
        <w:jc w:val="center"/>
        <w:rPr>
          <w:lang w:val="ru-RU"/>
        </w:rPr>
      </w:pPr>
    </w:p>
    <w:p w14:paraId="7C814E9D" w14:textId="77777777" w:rsidR="00D9439C" w:rsidRDefault="00D9439C" w:rsidP="00D9439C">
      <w:pPr>
        <w:pStyle w:val="Main"/>
        <w:ind w:firstLine="0"/>
        <w:jc w:val="center"/>
      </w:pPr>
      <w:r>
        <w:rPr>
          <w:noProof/>
          <w:lang w:val="ru-RU" w:eastAsia="ru-RU"/>
        </w:rPr>
        <w:drawing>
          <wp:inline distT="0" distB="0" distL="0" distR="0" wp14:anchorId="06F20C3D" wp14:editId="0ECC43C0">
            <wp:extent cx="2562225" cy="864870"/>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14:paraId="07B1C7F6" w14:textId="77777777" w:rsidR="00D9439C" w:rsidRPr="00374BA3" w:rsidRDefault="00D9439C" w:rsidP="00D9439C">
      <w:pPr>
        <w:pStyle w:val="Main"/>
        <w:ind w:firstLine="0"/>
        <w:jc w:val="center"/>
      </w:pPr>
    </w:p>
    <w:p w14:paraId="4A50E3A3" w14:textId="77777777" w:rsidR="00D9439C" w:rsidRPr="00293CCC" w:rsidRDefault="00D9439C" w:rsidP="00D9439C">
      <w:pPr>
        <w:pStyle w:val="Main"/>
        <w:rPr>
          <w:lang w:val="ru-RU"/>
        </w:rPr>
      </w:pPr>
      <w:r w:rsidRPr="00293CCC">
        <w:rPr>
          <w:lang w:val="ru-RU"/>
        </w:rPr>
        <w:t>Полученный результат иллюстрирует следующее правило:</w:t>
      </w:r>
    </w:p>
    <w:p w14:paraId="1C39B1B1" w14:textId="77777777" w:rsidR="00D9439C" w:rsidRPr="00293CCC" w:rsidRDefault="00D9439C" w:rsidP="00D9439C">
      <w:pPr>
        <w:pStyle w:val="Main"/>
        <w:rPr>
          <w:lang w:val="ru-RU"/>
        </w:rPr>
      </w:pPr>
      <w:r w:rsidRPr="00293CCC">
        <w:rPr>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p>
    <w:p w14:paraId="6C62A618" w14:textId="77777777" w:rsidR="00D9439C" w:rsidRPr="0034642F" w:rsidRDefault="00D9439C" w:rsidP="00D9439C">
      <w:pPr>
        <w:pStyle w:val="Main"/>
        <w:rPr>
          <w:lang w:val="ru-RU"/>
        </w:rPr>
      </w:pPr>
      <w:r w:rsidRPr="00293CCC">
        <w:rPr>
          <w:lang w:val="ru-RU"/>
        </w:rPr>
        <w:t>Прекрасно! Теперь</w:t>
      </w:r>
      <w:r w:rsidRPr="0034642F">
        <w:rPr>
          <w:lang w:val="ru-RU"/>
        </w:rPr>
        <w:t xml:space="preserve">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14:paraId="1F8ADBE9" w14:textId="77777777" w:rsidR="00D9439C" w:rsidRPr="0034642F" w:rsidRDefault="00D9439C" w:rsidP="00D9439C">
      <w:pPr>
        <w:pStyle w:val="Program"/>
        <w:rPr>
          <w:lang w:val="ru-RU"/>
        </w:rPr>
      </w:pPr>
    </w:p>
    <w:p w14:paraId="2D23306B" w14:textId="77777777" w:rsidR="00D9439C" w:rsidRPr="0034642F" w:rsidRDefault="00D9439C" w:rsidP="00D9439C">
      <w:pPr>
        <w:pStyle w:val="Program"/>
        <w:rPr>
          <w:color w:val="008000"/>
          <w:lang w:val="ru-RU"/>
        </w:rPr>
      </w:pPr>
      <w:r w:rsidRPr="0034642F">
        <w:rPr>
          <w:color w:val="008000"/>
          <w:lang w:val="ru-RU"/>
        </w:rPr>
        <w:t>/* дни месяца */</w:t>
      </w:r>
    </w:p>
    <w:p w14:paraId="3A054A3E" w14:textId="77777777" w:rsidR="00D9439C" w:rsidRPr="0034642F" w:rsidRDefault="00D9439C" w:rsidP="00D9439C">
      <w:pPr>
        <w:pStyle w:val="Program"/>
        <w:rPr>
          <w:lang w:val="ru-RU"/>
        </w:rPr>
      </w:pPr>
      <w:r w:rsidRPr="0034642F">
        <w:rPr>
          <w:color w:val="0000FF"/>
          <w:lang w:val="ru-RU"/>
        </w:rPr>
        <w:t xml:space="preserve">int </w:t>
      </w:r>
      <w:r w:rsidRPr="0034642F">
        <w:rPr>
          <w:lang w:val="ru-RU"/>
        </w:rPr>
        <w:t>days[12] = {31, 28, 31, 30, 31, 30, 31, 31, 30, 31, 30, 31};</w:t>
      </w:r>
    </w:p>
    <w:p w14:paraId="77FE1066" w14:textId="77777777" w:rsidR="00D9439C" w:rsidRPr="00616B29" w:rsidRDefault="00D9439C" w:rsidP="00D9439C">
      <w:pPr>
        <w:pStyle w:val="Program"/>
      </w:pPr>
      <w:proofErr w:type="gramStart"/>
      <w:r w:rsidRPr="00616B29">
        <w:t>main</w:t>
      </w:r>
      <w:proofErr w:type="gramEnd"/>
      <w:r w:rsidRPr="00616B29">
        <w:t xml:space="preserve"> ()</w:t>
      </w:r>
    </w:p>
    <w:p w14:paraId="68C81E20" w14:textId="77777777" w:rsidR="00D9439C" w:rsidRPr="00616B29" w:rsidRDefault="00D9439C" w:rsidP="00D9439C">
      <w:pPr>
        <w:pStyle w:val="Program"/>
      </w:pPr>
      <w:r w:rsidRPr="00616B29">
        <w:t>{</w:t>
      </w:r>
    </w:p>
    <w:p w14:paraId="6038A23E" w14:textId="77777777" w:rsidR="00D9439C" w:rsidRPr="00616B29" w:rsidRDefault="00D9439C" w:rsidP="00D9439C">
      <w:pPr>
        <w:pStyle w:val="Program"/>
        <w:ind w:left="284"/>
      </w:pPr>
      <w:proofErr w:type="gramStart"/>
      <w:r w:rsidRPr="00616B29">
        <w:rPr>
          <w:color w:val="0000FF"/>
        </w:rPr>
        <w:t>int</w:t>
      </w:r>
      <w:proofErr w:type="gramEnd"/>
      <w:r w:rsidRPr="00616B29">
        <w:t xml:space="preserve"> index;</w:t>
      </w:r>
    </w:p>
    <w:p w14:paraId="77B4FE96" w14:textId="77777777" w:rsidR="00D9439C" w:rsidRPr="00264F67" w:rsidRDefault="00D9439C" w:rsidP="00D9439C">
      <w:pPr>
        <w:pStyle w:val="Program"/>
        <w:ind w:left="284"/>
        <w:rPr>
          <w:color w:val="008000"/>
        </w:rPr>
      </w:pPr>
      <w:proofErr w:type="gramStart"/>
      <w:r w:rsidRPr="00616B29">
        <w:rPr>
          <w:color w:val="0000FF"/>
        </w:rPr>
        <w:t>extern</w:t>
      </w:r>
      <w:proofErr w:type="gramEnd"/>
      <w:r w:rsidRPr="00264F67">
        <w:rPr>
          <w:color w:val="0000FF"/>
        </w:rPr>
        <w:t xml:space="preserve"> </w:t>
      </w:r>
      <w:r w:rsidRPr="00616B29">
        <w:rPr>
          <w:color w:val="0000FF"/>
        </w:rPr>
        <w:t>int</w:t>
      </w:r>
      <w:r w:rsidRPr="00264F67">
        <w:t xml:space="preserve"> </w:t>
      </w:r>
      <w:r w:rsidRPr="00616B29">
        <w:t>days</w:t>
      </w:r>
      <w:r w:rsidRPr="00264F67">
        <w:t xml:space="preserve">[]; </w:t>
      </w:r>
      <w:r w:rsidRPr="00264F67">
        <w:rPr>
          <w:color w:val="008000"/>
        </w:rPr>
        <w:t xml:space="preserve">/* </w:t>
      </w:r>
      <w:r w:rsidRPr="0034642F">
        <w:rPr>
          <w:color w:val="008000"/>
          <w:lang w:val="ru-RU"/>
        </w:rPr>
        <w:t>необязательное</w:t>
      </w:r>
      <w:r w:rsidRPr="00264F67">
        <w:rPr>
          <w:color w:val="008000"/>
        </w:rPr>
        <w:t xml:space="preserve"> </w:t>
      </w:r>
      <w:r w:rsidRPr="0034642F">
        <w:rPr>
          <w:color w:val="008000"/>
          <w:lang w:val="ru-RU"/>
        </w:rPr>
        <w:t>описание</w:t>
      </w:r>
      <w:r w:rsidRPr="00264F67">
        <w:rPr>
          <w:color w:val="008000"/>
        </w:rPr>
        <w:t xml:space="preserve"> */</w:t>
      </w:r>
    </w:p>
    <w:p w14:paraId="7597A711" w14:textId="77777777" w:rsidR="00D9439C" w:rsidRPr="00616B29" w:rsidRDefault="00D9439C" w:rsidP="00D9439C">
      <w:pPr>
        <w:pStyle w:val="Program"/>
        <w:ind w:left="284"/>
      </w:pPr>
      <w:proofErr w:type="gramStart"/>
      <w:r w:rsidRPr="00616B29">
        <w:rPr>
          <w:color w:val="0000FF"/>
        </w:rPr>
        <w:t>for</w:t>
      </w:r>
      <w:proofErr w:type="gramEnd"/>
      <w:r w:rsidRPr="00616B29">
        <w:rPr>
          <w:color w:val="0000FF"/>
        </w:rPr>
        <w:t xml:space="preserve"> </w:t>
      </w:r>
      <w:r w:rsidRPr="00616B29">
        <w:t>(index = 0; index &lt; 12; index++)</w:t>
      </w:r>
    </w:p>
    <w:p w14:paraId="55F12AA4" w14:textId="77777777" w:rsidR="00D9439C" w:rsidRPr="00616B29" w:rsidRDefault="00D9439C" w:rsidP="00D9439C">
      <w:pPr>
        <w:pStyle w:val="Program"/>
        <w:ind w:left="284"/>
      </w:pPr>
      <w:r w:rsidRPr="00616B29">
        <w:tab/>
      </w:r>
      <w:proofErr w:type="gramStart"/>
      <w:r w:rsidRPr="00616B29">
        <w:t>printf(</w:t>
      </w:r>
      <w:proofErr w:type="gramEnd"/>
      <w:r w:rsidRPr="00616B29">
        <w:t xml:space="preserve">"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1FFDABF9" w14:textId="77777777" w:rsidR="00D9439C" w:rsidRPr="0034642F" w:rsidRDefault="00D9439C" w:rsidP="00D9439C">
      <w:pPr>
        <w:pStyle w:val="Program"/>
        <w:rPr>
          <w:lang w:val="ru-RU"/>
        </w:rPr>
      </w:pPr>
      <w:r w:rsidRPr="0034642F">
        <w:rPr>
          <w:lang w:val="ru-RU"/>
        </w:rPr>
        <w:t>}</w:t>
      </w:r>
    </w:p>
    <w:p w14:paraId="61BB337D" w14:textId="77777777" w:rsidR="00D9439C" w:rsidRPr="0034642F" w:rsidRDefault="00D9439C" w:rsidP="00D9439C">
      <w:pPr>
        <w:pStyle w:val="Program"/>
        <w:rPr>
          <w:lang w:val="ru-RU"/>
        </w:rPr>
      </w:pPr>
    </w:p>
    <w:p w14:paraId="65B33FEA" w14:textId="77777777" w:rsidR="00D9439C" w:rsidRPr="0034642F" w:rsidRDefault="00D9439C" w:rsidP="00D9439C">
      <w:pPr>
        <w:pStyle w:val="Main"/>
        <w:rPr>
          <w:lang w:val="ru-RU"/>
        </w:rPr>
      </w:pPr>
      <w:r w:rsidRPr="0034642F">
        <w:rPr>
          <w:lang w:val="ru-RU"/>
        </w:rPr>
        <w:t>Результат:</w:t>
      </w:r>
    </w:p>
    <w:p w14:paraId="28A7D75D" w14:textId="77777777" w:rsidR="00D9439C" w:rsidRPr="0034642F" w:rsidRDefault="00D9439C" w:rsidP="00D9439C">
      <w:pPr>
        <w:pStyle w:val="Main"/>
        <w:ind w:firstLine="0"/>
        <w:jc w:val="center"/>
        <w:rPr>
          <w:lang w:val="ru-RU"/>
        </w:rPr>
      </w:pPr>
    </w:p>
    <w:p w14:paraId="49FDDF14" w14:textId="77777777" w:rsidR="00D9439C" w:rsidRDefault="00D9439C" w:rsidP="00D9439C">
      <w:pPr>
        <w:pStyle w:val="Main"/>
        <w:ind w:firstLine="0"/>
        <w:jc w:val="center"/>
      </w:pPr>
      <w:r>
        <w:rPr>
          <w:noProof/>
          <w:lang w:val="ru-RU" w:eastAsia="ru-RU"/>
        </w:rPr>
        <w:drawing>
          <wp:inline distT="0" distB="0" distL="0" distR="0" wp14:anchorId="4D4FCA15" wp14:editId="09085D5A">
            <wp:extent cx="2331085" cy="212534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14:paraId="2B63E95E" w14:textId="77777777" w:rsidR="00D9439C" w:rsidRPr="00374BA3" w:rsidRDefault="00D9439C" w:rsidP="00D9439C">
      <w:pPr>
        <w:pStyle w:val="Main"/>
        <w:ind w:firstLine="0"/>
        <w:jc w:val="center"/>
      </w:pPr>
    </w:p>
    <w:p w14:paraId="32FC9297" w14:textId="77777777" w:rsidR="00D9439C" w:rsidRPr="0034642F" w:rsidRDefault="00D9439C"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14:paraId="1E9083B9" w14:textId="77777777" w:rsidR="00D9439C" w:rsidRPr="00F95ECB" w:rsidRDefault="00D9439C" w:rsidP="00D9439C">
      <w:pPr>
        <w:pStyle w:val="Main"/>
        <w:rPr>
          <w:lang w:val="ru-RU"/>
        </w:rPr>
      </w:pPr>
      <w:r w:rsidRPr="0034642F">
        <w:rPr>
          <w:lang w:val="ru-RU"/>
        </w:rPr>
        <w:t xml:space="preserve">Определив </w:t>
      </w:r>
      <w:r w:rsidRPr="00F95ECB">
        <w:rPr>
          <w:lang w:val="ru-RU"/>
        </w:rPr>
        <w:t>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14:paraId="291A1405" w14:textId="77777777" w:rsidR="00D9439C" w:rsidRPr="0034642F" w:rsidRDefault="00D9439C" w:rsidP="00D9439C">
      <w:pPr>
        <w:pStyle w:val="Main"/>
        <w:rPr>
          <w:lang w:val="ru-RU"/>
        </w:rPr>
      </w:pPr>
      <w:r w:rsidRPr="00F95ECB">
        <w:rPr>
          <w:lang w:val="ru-RU"/>
        </w:rPr>
        <w:t>Количество элементов в списке должно соответствовать размеру массива. А что будет, если мы ошиблись в подсчете? Попробуйте переписать последний пример, используя список, который короче, чем нужно (на два элемента):</w:t>
      </w:r>
    </w:p>
    <w:p w14:paraId="687EC60D" w14:textId="77777777" w:rsidR="00D9439C" w:rsidRPr="0034642F" w:rsidRDefault="00D9439C" w:rsidP="00D9439C">
      <w:pPr>
        <w:pStyle w:val="Program"/>
        <w:rPr>
          <w:lang w:val="ru-RU"/>
        </w:rPr>
      </w:pPr>
    </w:p>
    <w:p w14:paraId="6280D070"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14:paraId="02C9523A" w14:textId="77777777" w:rsidR="00D9439C" w:rsidRPr="00616B29" w:rsidRDefault="00D9439C" w:rsidP="00D9439C">
      <w:pPr>
        <w:pStyle w:val="Program"/>
      </w:pPr>
      <w:proofErr w:type="gramStart"/>
      <w:r w:rsidRPr="00616B29">
        <w:rPr>
          <w:color w:val="0000FF"/>
        </w:rPr>
        <w:t>int</w:t>
      </w:r>
      <w:proofErr w:type="gramEnd"/>
      <w:r w:rsidRPr="00616B29">
        <w:t xml:space="preserve"> days[12] = {31, 28, 31, 30, 31, 30, 31, 31, 30, 31};</w:t>
      </w:r>
    </w:p>
    <w:p w14:paraId="00642004" w14:textId="77777777" w:rsidR="00D9439C" w:rsidRPr="00616B29" w:rsidRDefault="00D9439C" w:rsidP="00D9439C">
      <w:pPr>
        <w:pStyle w:val="Program"/>
      </w:pPr>
      <w:proofErr w:type="gramStart"/>
      <w:r w:rsidRPr="00616B29">
        <w:t>main</w:t>
      </w:r>
      <w:proofErr w:type="gramEnd"/>
      <w:r w:rsidRPr="00616B29">
        <w:t xml:space="preserve"> ()</w:t>
      </w:r>
    </w:p>
    <w:p w14:paraId="1C2CDBA0" w14:textId="77777777" w:rsidR="00D9439C" w:rsidRPr="00616B29" w:rsidRDefault="00D9439C" w:rsidP="00D9439C">
      <w:pPr>
        <w:pStyle w:val="Program"/>
      </w:pPr>
      <w:r w:rsidRPr="00616B29">
        <w:t>{</w:t>
      </w:r>
    </w:p>
    <w:p w14:paraId="7FF24D00" w14:textId="77777777" w:rsidR="00D9439C" w:rsidRPr="00616B29" w:rsidRDefault="00D9439C" w:rsidP="00D9439C">
      <w:pPr>
        <w:pStyle w:val="Program"/>
        <w:ind w:left="284"/>
      </w:pPr>
      <w:proofErr w:type="gramStart"/>
      <w:r w:rsidRPr="00616B29">
        <w:rPr>
          <w:color w:val="0000FF"/>
        </w:rPr>
        <w:t>int</w:t>
      </w:r>
      <w:proofErr w:type="gramEnd"/>
      <w:r w:rsidRPr="00616B29">
        <w:t xml:space="preserve"> index;</w:t>
      </w:r>
    </w:p>
    <w:p w14:paraId="0D80FEAD" w14:textId="77777777" w:rsidR="00D9439C" w:rsidRPr="00616B29" w:rsidRDefault="00D9439C" w:rsidP="00D9439C">
      <w:pPr>
        <w:pStyle w:val="Program"/>
        <w:ind w:left="284"/>
      </w:pPr>
      <w:proofErr w:type="gramStart"/>
      <w:r w:rsidRPr="00616B29">
        <w:rPr>
          <w:color w:val="0000FF"/>
        </w:rPr>
        <w:t>extern</w:t>
      </w:r>
      <w:proofErr w:type="gramEnd"/>
      <w:r w:rsidRPr="00616B29">
        <w:rPr>
          <w:color w:val="0000FF"/>
        </w:rPr>
        <w:t xml:space="preserve">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14:paraId="28B6E820" w14:textId="77777777" w:rsidR="00D9439C" w:rsidRPr="00616B29" w:rsidRDefault="00D9439C" w:rsidP="00D9439C">
      <w:pPr>
        <w:pStyle w:val="Program"/>
        <w:ind w:left="284"/>
      </w:pPr>
      <w:proofErr w:type="gramStart"/>
      <w:r w:rsidRPr="00616B29">
        <w:rPr>
          <w:color w:val="0000FF"/>
        </w:rPr>
        <w:t>for</w:t>
      </w:r>
      <w:proofErr w:type="gramEnd"/>
      <w:r w:rsidRPr="00616B29">
        <w:t xml:space="preserve"> (index = 0; index &lt; 12; index++ )</w:t>
      </w:r>
    </w:p>
    <w:p w14:paraId="0BF3CCB9" w14:textId="77777777" w:rsidR="00D9439C" w:rsidRPr="00616B29" w:rsidRDefault="00D9439C" w:rsidP="00D9439C">
      <w:pPr>
        <w:pStyle w:val="Program"/>
        <w:ind w:left="284"/>
      </w:pPr>
      <w:proofErr w:type="gramStart"/>
      <w:r w:rsidRPr="00616B29">
        <w:t>printf(</w:t>
      </w:r>
      <w:proofErr w:type="gramEnd"/>
      <w:r w:rsidRPr="00616B29">
        <w:t xml:space="preserve">"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2301986B" w14:textId="77777777" w:rsidR="00D9439C" w:rsidRPr="0034642F" w:rsidRDefault="00D9439C" w:rsidP="00D9439C">
      <w:pPr>
        <w:pStyle w:val="Program"/>
        <w:rPr>
          <w:lang w:val="ru-RU"/>
        </w:rPr>
      </w:pPr>
      <w:r w:rsidRPr="0034642F">
        <w:rPr>
          <w:lang w:val="ru-RU"/>
        </w:rPr>
        <w:t>}</w:t>
      </w:r>
    </w:p>
    <w:p w14:paraId="0F411817" w14:textId="77777777" w:rsidR="00D9439C" w:rsidRPr="0034642F" w:rsidRDefault="00D9439C" w:rsidP="00D9439C">
      <w:pPr>
        <w:pStyle w:val="Program"/>
        <w:rPr>
          <w:lang w:val="ru-RU"/>
        </w:rPr>
      </w:pPr>
    </w:p>
    <w:p w14:paraId="4F45EE51" w14:textId="77777777" w:rsidR="00D9439C" w:rsidRPr="0034642F" w:rsidRDefault="00D9439C" w:rsidP="00D9439C">
      <w:pPr>
        <w:pStyle w:val="Main"/>
        <w:rPr>
          <w:lang w:val="ru-RU"/>
        </w:rPr>
      </w:pPr>
      <w:r w:rsidRPr="0034642F">
        <w:rPr>
          <w:lang w:val="ru-RU"/>
        </w:rPr>
        <w:t>В этом случае результат оказывается иным:</w:t>
      </w:r>
    </w:p>
    <w:p w14:paraId="48D46999" w14:textId="77777777" w:rsidR="00D9439C" w:rsidRPr="0034642F" w:rsidRDefault="00D9439C" w:rsidP="00D9439C">
      <w:pPr>
        <w:pStyle w:val="Main"/>
        <w:ind w:firstLine="0"/>
        <w:jc w:val="center"/>
        <w:rPr>
          <w:lang w:val="ru-RU"/>
        </w:rPr>
      </w:pPr>
    </w:p>
    <w:p w14:paraId="17E3FA10" w14:textId="77777777" w:rsidR="00D9439C" w:rsidRPr="00F95ECB" w:rsidRDefault="00D9439C" w:rsidP="00D9439C">
      <w:pPr>
        <w:pStyle w:val="Main"/>
        <w:ind w:firstLine="0"/>
        <w:jc w:val="center"/>
      </w:pPr>
      <w:r w:rsidRPr="00F95ECB">
        <w:rPr>
          <w:noProof/>
          <w:lang w:val="ru-RU" w:eastAsia="ru-RU"/>
        </w:rPr>
        <w:drawing>
          <wp:inline distT="0" distB="0" distL="0" distR="0" wp14:anchorId="20F1F161" wp14:editId="7CC5EC1A">
            <wp:extent cx="2413635" cy="2125345"/>
            <wp:effectExtent l="1905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14:paraId="1FFCE55F" w14:textId="77777777" w:rsidR="00D9439C" w:rsidRPr="00F95ECB" w:rsidRDefault="00D9439C" w:rsidP="00D9439C">
      <w:pPr>
        <w:pStyle w:val="Main"/>
        <w:ind w:firstLine="0"/>
        <w:jc w:val="center"/>
      </w:pPr>
    </w:p>
    <w:p w14:paraId="43F831C5" w14:textId="77777777" w:rsidR="00D9439C" w:rsidRPr="00F95ECB" w:rsidRDefault="00D9439C" w:rsidP="00D9439C">
      <w:pPr>
        <w:pStyle w:val="Main"/>
        <w:rPr>
          <w:lang w:val="ru-RU"/>
        </w:rPr>
      </w:pPr>
      <w:r w:rsidRPr="00F95ECB">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14:paraId="239A3E9D" w14:textId="77777777" w:rsidR="00D9439C" w:rsidRPr="00F95ECB" w:rsidRDefault="00D9439C" w:rsidP="00D9439C">
      <w:pPr>
        <w:pStyle w:val="Main"/>
        <w:rPr>
          <w:lang w:val="ru-RU"/>
        </w:rPr>
      </w:pPr>
      <w:r w:rsidRPr="00F95ECB">
        <w:rPr>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14:paraId="6F60E406" w14:textId="77777777" w:rsidR="00D9439C" w:rsidRPr="00F95ECB" w:rsidRDefault="00D9439C" w:rsidP="00D9439C">
      <w:pPr>
        <w:pStyle w:val="Program"/>
        <w:rPr>
          <w:lang w:val="ru-RU"/>
        </w:rPr>
      </w:pPr>
    </w:p>
    <w:p w14:paraId="7318B5F5" w14:textId="77777777" w:rsidR="00D9439C" w:rsidRPr="00616B29" w:rsidRDefault="00D9439C" w:rsidP="00D9439C">
      <w:pPr>
        <w:pStyle w:val="Program"/>
        <w:rPr>
          <w:color w:val="008000"/>
        </w:rPr>
      </w:pPr>
      <w:r w:rsidRPr="00F95ECB">
        <w:rPr>
          <w:color w:val="008000"/>
        </w:rPr>
        <w:t xml:space="preserve">/* </w:t>
      </w:r>
      <w:r w:rsidRPr="00F95ECB">
        <w:rPr>
          <w:color w:val="008000"/>
          <w:lang w:val="ru-RU"/>
        </w:rPr>
        <w:t>дни</w:t>
      </w:r>
      <w:r w:rsidRPr="00F95ECB">
        <w:rPr>
          <w:color w:val="008000"/>
        </w:rPr>
        <w:t xml:space="preserve"> </w:t>
      </w:r>
      <w:r w:rsidRPr="00F95ECB">
        <w:rPr>
          <w:color w:val="008000"/>
          <w:lang w:val="ru-RU"/>
        </w:rPr>
        <w:t>месяца</w:t>
      </w:r>
      <w:r w:rsidRPr="00F95ECB">
        <w:rPr>
          <w:color w:val="008000"/>
        </w:rPr>
        <w:t xml:space="preserve"> */</w:t>
      </w:r>
    </w:p>
    <w:p w14:paraId="16097AE8" w14:textId="77777777" w:rsidR="00D9439C" w:rsidRPr="00616B29" w:rsidRDefault="00D9439C" w:rsidP="00D9439C">
      <w:pPr>
        <w:pStyle w:val="Program"/>
      </w:pPr>
      <w:proofErr w:type="gramStart"/>
      <w:r w:rsidRPr="00616B29">
        <w:rPr>
          <w:color w:val="0000FF"/>
        </w:rPr>
        <w:t>int</w:t>
      </w:r>
      <w:proofErr w:type="gramEnd"/>
      <w:r w:rsidRPr="00616B29">
        <w:t xml:space="preserve"> days[] = {31, 28, 31, 30, 31, 30, 31, 31, 30, 31};</w:t>
      </w:r>
    </w:p>
    <w:p w14:paraId="04BCD659" w14:textId="77777777" w:rsidR="00D9439C" w:rsidRPr="00616B29" w:rsidRDefault="00D9439C" w:rsidP="00D9439C">
      <w:pPr>
        <w:pStyle w:val="Program"/>
      </w:pPr>
      <w:proofErr w:type="gramStart"/>
      <w:r w:rsidRPr="00616B29">
        <w:t>main</w:t>
      </w:r>
      <w:proofErr w:type="gramEnd"/>
      <w:r w:rsidRPr="00616B29">
        <w:t xml:space="preserve"> ()</w:t>
      </w:r>
    </w:p>
    <w:p w14:paraId="5B77D36C" w14:textId="77777777" w:rsidR="00D9439C" w:rsidRPr="00616B29" w:rsidRDefault="00D9439C" w:rsidP="00D9439C">
      <w:pPr>
        <w:pStyle w:val="Program"/>
      </w:pPr>
      <w:r w:rsidRPr="00616B29">
        <w:t>{</w:t>
      </w:r>
    </w:p>
    <w:p w14:paraId="1EF6ADD4" w14:textId="77777777" w:rsidR="00D9439C" w:rsidRPr="00616B29" w:rsidRDefault="00D9439C" w:rsidP="00D9439C">
      <w:pPr>
        <w:pStyle w:val="Program"/>
        <w:ind w:left="284"/>
      </w:pPr>
      <w:proofErr w:type="gramStart"/>
      <w:r w:rsidRPr="00616B29">
        <w:rPr>
          <w:color w:val="0000FF"/>
        </w:rPr>
        <w:t>int</w:t>
      </w:r>
      <w:proofErr w:type="gramEnd"/>
      <w:r w:rsidRPr="00616B29">
        <w:t xml:space="preserve"> index;</w:t>
      </w:r>
    </w:p>
    <w:p w14:paraId="78775E73" w14:textId="77777777" w:rsidR="00D9439C" w:rsidRPr="00616B29" w:rsidRDefault="00D9439C" w:rsidP="00D9439C">
      <w:pPr>
        <w:pStyle w:val="Program"/>
        <w:ind w:left="284"/>
      </w:pPr>
      <w:proofErr w:type="gramStart"/>
      <w:r w:rsidRPr="00616B29">
        <w:rPr>
          <w:color w:val="0000FF"/>
        </w:rPr>
        <w:t>extern</w:t>
      </w:r>
      <w:proofErr w:type="gramEnd"/>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14:paraId="166F6A13" w14:textId="77777777" w:rsidR="00D9439C" w:rsidRPr="00616B29" w:rsidRDefault="00D9439C" w:rsidP="00D9439C">
      <w:pPr>
        <w:pStyle w:val="Program"/>
        <w:ind w:left="284"/>
      </w:pPr>
      <w:proofErr w:type="gramStart"/>
      <w:r w:rsidRPr="00616B29">
        <w:rPr>
          <w:color w:val="0000FF"/>
        </w:rPr>
        <w:t>for</w:t>
      </w:r>
      <w:proofErr w:type="gramEnd"/>
      <w:r w:rsidRPr="00616B29">
        <w:t xml:space="preserve"> (index = 0; index &lt; sizeof days/(sizeof (int)); index++ )</w:t>
      </w:r>
    </w:p>
    <w:p w14:paraId="4B451DF6" w14:textId="77777777" w:rsidR="00D9439C" w:rsidRPr="00616B29" w:rsidRDefault="00D9439C" w:rsidP="00D9439C">
      <w:pPr>
        <w:pStyle w:val="Program"/>
        <w:ind w:left="284"/>
      </w:pPr>
      <w:r w:rsidRPr="00616B29">
        <w:lastRenderedPageBreak/>
        <w:tab/>
      </w:r>
      <w:proofErr w:type="gramStart"/>
      <w:r w:rsidRPr="00616B29">
        <w:t>printf(</w:t>
      </w:r>
      <w:proofErr w:type="gramEnd"/>
      <w:r w:rsidRPr="00616B29">
        <w:t xml:space="preserve">"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14:paraId="359B5603" w14:textId="77777777" w:rsidR="00D9439C" w:rsidRPr="0034642F" w:rsidRDefault="00D9439C" w:rsidP="00D9439C">
      <w:pPr>
        <w:pStyle w:val="Program"/>
        <w:rPr>
          <w:lang w:val="ru-RU"/>
        </w:rPr>
      </w:pPr>
      <w:r w:rsidRPr="0034642F">
        <w:rPr>
          <w:lang w:val="ru-RU"/>
        </w:rPr>
        <w:t>}</w:t>
      </w:r>
    </w:p>
    <w:p w14:paraId="233F7D4B" w14:textId="77777777" w:rsidR="00D9439C" w:rsidRPr="0034642F" w:rsidRDefault="00D9439C" w:rsidP="00D9439C">
      <w:pPr>
        <w:pStyle w:val="Program"/>
        <w:rPr>
          <w:lang w:val="ru-RU"/>
        </w:rPr>
      </w:pPr>
    </w:p>
    <w:p w14:paraId="55B675AB" w14:textId="77777777" w:rsidR="00D9439C" w:rsidRPr="0034642F" w:rsidRDefault="00D9439C" w:rsidP="00D9439C">
      <w:pPr>
        <w:pStyle w:val="Main"/>
        <w:rPr>
          <w:lang w:val="ru-RU"/>
        </w:rPr>
      </w:pPr>
      <w:r w:rsidRPr="0034642F">
        <w:rPr>
          <w:lang w:val="ru-RU"/>
        </w:rPr>
        <w:t>К этой программе следует сделать два существенных замечания.</w:t>
      </w:r>
    </w:p>
    <w:p w14:paraId="53CD0FA4" w14:textId="77777777" w:rsidR="00D9439C" w:rsidRPr="0034642F" w:rsidRDefault="00D9439C"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14:paraId="7CDDDD57" w14:textId="77777777" w:rsidR="00D9439C" w:rsidRPr="0034642F" w:rsidRDefault="00D9439C" w:rsidP="00D9439C">
      <w:pPr>
        <w:pStyle w:val="Main"/>
        <w:rPr>
          <w:lang w:val="ru-RU"/>
        </w:rPr>
      </w:pPr>
      <w:r w:rsidRPr="0034642F">
        <w:rPr>
          <w:lang w:val="ru-RU"/>
        </w:rPr>
        <w:t xml:space="preserve">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w:t>
      </w:r>
      <w:proofErr w:type="gramStart"/>
      <w:r w:rsidRPr="0034642F">
        <w:rPr>
          <w:lang w:val="ru-RU"/>
        </w:rPr>
        <w:t>на</w:t>
      </w:r>
      <w:proofErr w:type="gramEnd"/>
      <w:r w:rsidRPr="0034642F">
        <w:rPr>
          <w:lang w:val="ru-RU"/>
        </w:rPr>
        <w:t xml:space="preserve">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14:paraId="66815FD8" w14:textId="77777777" w:rsidR="00D9439C" w:rsidRPr="0034642F" w:rsidRDefault="00D9439C" w:rsidP="00D9439C">
      <w:pPr>
        <w:pStyle w:val="Main"/>
        <w:rPr>
          <w:lang w:val="ru-RU"/>
        </w:rPr>
      </w:pPr>
      <w:r w:rsidRPr="0034642F">
        <w:rPr>
          <w:lang w:val="ru-RU"/>
        </w:rPr>
        <w:t>Ниже приведены результаты работы нашей программы:</w:t>
      </w:r>
    </w:p>
    <w:p w14:paraId="0C46CA72" w14:textId="77777777" w:rsidR="00D9439C" w:rsidRPr="0034642F" w:rsidRDefault="00D9439C" w:rsidP="00D9439C">
      <w:pPr>
        <w:pStyle w:val="Main"/>
        <w:ind w:firstLine="0"/>
        <w:jc w:val="center"/>
        <w:rPr>
          <w:lang w:val="ru-RU"/>
        </w:rPr>
      </w:pPr>
    </w:p>
    <w:p w14:paraId="12D13D40" w14:textId="77777777" w:rsidR="00D9439C" w:rsidRPr="0034642F" w:rsidRDefault="00D9439C" w:rsidP="00D9439C">
      <w:pPr>
        <w:pStyle w:val="Main"/>
        <w:ind w:firstLine="0"/>
        <w:jc w:val="center"/>
        <w:rPr>
          <w:lang w:val="ru-RU"/>
        </w:rPr>
      </w:pPr>
      <w:r>
        <w:rPr>
          <w:noProof/>
          <w:lang w:val="ru-RU" w:eastAsia="ru-RU"/>
        </w:rPr>
        <w:drawing>
          <wp:inline distT="0" distB="0" distL="0" distR="0" wp14:anchorId="4FFFA7CB" wp14:editId="1DD4E473">
            <wp:extent cx="2257425" cy="189484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14:paraId="00277ED2" w14:textId="77777777" w:rsidR="00D9439C" w:rsidRPr="0034642F" w:rsidRDefault="00D9439C" w:rsidP="00D9439C">
      <w:pPr>
        <w:pStyle w:val="Main"/>
        <w:ind w:firstLine="0"/>
        <w:jc w:val="center"/>
        <w:rPr>
          <w:lang w:val="ru-RU"/>
        </w:rPr>
      </w:pPr>
    </w:p>
    <w:p w14:paraId="0638E51B" w14:textId="77777777" w:rsidR="00D9439C" w:rsidRPr="0034642F" w:rsidRDefault="00D9439C"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14:paraId="4FB9F3BB" w14:textId="77777777" w:rsidR="00D9439C" w:rsidRPr="0034642F" w:rsidRDefault="00D9439C"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14:paraId="2BC83A9E" w14:textId="77777777" w:rsidR="00D9439C" w:rsidRPr="0034642F" w:rsidRDefault="00D9439C"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14:paraId="3B7D7F63" w14:textId="77777777" w:rsidR="00D9439C" w:rsidRPr="0034642F" w:rsidRDefault="00D9439C" w:rsidP="00D9439C">
      <w:pPr>
        <w:pStyle w:val="Program"/>
        <w:rPr>
          <w:lang w:val="ru-RU"/>
        </w:rPr>
      </w:pPr>
    </w:p>
    <w:p w14:paraId="588CD773" w14:textId="77777777" w:rsidR="00D9439C" w:rsidRPr="0034642F" w:rsidRDefault="00D9439C" w:rsidP="00D9439C">
      <w:pPr>
        <w:pStyle w:val="Program"/>
        <w:rPr>
          <w:color w:val="008000"/>
          <w:lang w:val="ru-RU"/>
        </w:rPr>
      </w:pPr>
      <w:r w:rsidRPr="0034642F">
        <w:rPr>
          <w:color w:val="008000"/>
          <w:lang w:val="ru-RU"/>
        </w:rPr>
        <w:t>/* присваивание значений массиву */</w:t>
      </w:r>
    </w:p>
    <w:p w14:paraId="2E32327E" w14:textId="77777777" w:rsidR="00D9439C" w:rsidRPr="0034642F" w:rsidRDefault="00D9439C" w:rsidP="00D9439C">
      <w:pPr>
        <w:pStyle w:val="Program"/>
        <w:rPr>
          <w:lang w:val="ru-RU"/>
        </w:rPr>
      </w:pPr>
      <w:r w:rsidRPr="0034642F">
        <w:rPr>
          <w:lang w:val="ru-RU"/>
        </w:rPr>
        <w:t>main ()</w:t>
      </w:r>
    </w:p>
    <w:p w14:paraId="56C7CBD6" w14:textId="77777777" w:rsidR="00D9439C" w:rsidRPr="0034642F" w:rsidRDefault="00D9439C" w:rsidP="00D9439C">
      <w:pPr>
        <w:pStyle w:val="Program"/>
        <w:rPr>
          <w:lang w:val="ru-RU"/>
        </w:rPr>
      </w:pPr>
      <w:r w:rsidRPr="0034642F">
        <w:rPr>
          <w:lang w:val="ru-RU"/>
        </w:rPr>
        <w:t>{</w:t>
      </w:r>
    </w:p>
    <w:p w14:paraId="49E3B632"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counter, evens [50];</w:t>
      </w:r>
    </w:p>
    <w:p w14:paraId="3FD173C1" w14:textId="77777777" w:rsidR="00D9439C" w:rsidRPr="00616B29" w:rsidRDefault="00D9439C" w:rsidP="00D9439C">
      <w:pPr>
        <w:pStyle w:val="Program"/>
      </w:pPr>
      <w:proofErr w:type="gramStart"/>
      <w:r w:rsidRPr="00616B29">
        <w:rPr>
          <w:color w:val="0000FF"/>
        </w:rPr>
        <w:t>for</w:t>
      </w:r>
      <w:r w:rsidRPr="00616B29">
        <w:t>(</w:t>
      </w:r>
      <w:proofErr w:type="gramEnd"/>
      <w:r w:rsidRPr="00616B29">
        <w:t>counter = 0; counter &lt; 50; counter++)</w:t>
      </w:r>
    </w:p>
    <w:p w14:paraId="615299EA" w14:textId="77777777" w:rsidR="00D9439C" w:rsidRPr="00616B29" w:rsidRDefault="00D9439C" w:rsidP="00D9439C">
      <w:pPr>
        <w:pStyle w:val="Program"/>
      </w:pPr>
      <w:r w:rsidRPr="00616B29">
        <w:tab/>
      </w:r>
      <w:proofErr w:type="gramStart"/>
      <w:r w:rsidRPr="00616B29">
        <w:t>evens</w:t>
      </w:r>
      <w:proofErr w:type="gramEnd"/>
      <w:r w:rsidRPr="00616B29">
        <w:t xml:space="preserve"> [counter] = 2 * counter;</w:t>
      </w:r>
    </w:p>
    <w:p w14:paraId="38E787F1" w14:textId="77777777" w:rsidR="00D9439C" w:rsidRPr="0034642F" w:rsidRDefault="00D9439C" w:rsidP="00D9439C">
      <w:pPr>
        <w:pStyle w:val="Program"/>
        <w:rPr>
          <w:lang w:val="ru-RU"/>
        </w:rPr>
      </w:pPr>
      <w:r w:rsidRPr="00616B29">
        <w:tab/>
      </w:r>
      <w:r w:rsidRPr="0034642F">
        <w:rPr>
          <w:lang w:val="ru-RU"/>
        </w:rPr>
        <w:t>...</w:t>
      </w:r>
    </w:p>
    <w:p w14:paraId="2556EB8A" w14:textId="77777777" w:rsidR="00D9439C" w:rsidRPr="0034642F" w:rsidRDefault="00D9439C" w:rsidP="00D9439C">
      <w:pPr>
        <w:pStyle w:val="Program"/>
        <w:rPr>
          <w:lang w:val="ru-RU"/>
        </w:rPr>
      </w:pPr>
      <w:r w:rsidRPr="0034642F">
        <w:rPr>
          <w:lang w:val="ru-RU"/>
        </w:rPr>
        <w:t>}</w:t>
      </w:r>
    </w:p>
    <w:p w14:paraId="1296CF73" w14:textId="77777777" w:rsidR="00D9439C" w:rsidRPr="0034642F" w:rsidRDefault="00D9439C" w:rsidP="00D9439C">
      <w:pPr>
        <w:pStyle w:val="Program"/>
        <w:rPr>
          <w:lang w:val="ru-RU"/>
        </w:rPr>
      </w:pPr>
    </w:p>
    <w:p w14:paraId="3EA118BD" w14:textId="77777777" w:rsidR="00D9439C" w:rsidRPr="0034642F" w:rsidRDefault="00D9439C" w:rsidP="00D9439C">
      <w:pPr>
        <w:pStyle w:val="Main"/>
        <w:rPr>
          <w:lang w:val="ru-RU"/>
        </w:rPr>
      </w:pPr>
    </w:p>
    <w:p w14:paraId="453ED9B6"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8" w:name="_Toc309797162"/>
      <w:bookmarkStart w:id="39" w:name="_Toc515770171"/>
      <w:bookmarkStart w:id="40" w:name="AP0791207"/>
      <w:r w:rsidRPr="00D9439C">
        <w:rPr>
          <w:i w:val="0"/>
          <w:sz w:val="20"/>
          <w:szCs w:val="20"/>
        </w:rPr>
        <w:t>Вычисление размера массива (sizeof()).</w:t>
      </w:r>
      <w:bookmarkEnd w:id="38"/>
      <w:bookmarkEnd w:id="39"/>
    </w:p>
    <w:bookmarkEnd w:id="40"/>
    <w:p w14:paraId="1732E6CC" w14:textId="77777777" w:rsidR="00D9439C" w:rsidRPr="0034642F" w:rsidRDefault="00D9439C" w:rsidP="00D9439C">
      <w:pPr>
        <w:pStyle w:val="Main"/>
        <w:rPr>
          <w:lang w:val="ru-RU"/>
        </w:rPr>
      </w:pPr>
      <w:r w:rsidRPr="002F78F1">
        <w:rPr>
          <w:lang w:val="ru-RU"/>
        </w:rPr>
        <w:t xml:space="preserve">Как вы уже знаете, </w:t>
      </w:r>
      <w:bookmarkStart w:id="41" w:name="AP01213"/>
      <w:bookmarkStart w:id="42" w:name="AP01214"/>
      <w:bookmarkStart w:id="43" w:name="AP01215"/>
      <w:r w:rsidRPr="002F78F1">
        <w:rPr>
          <w:highlight w:val="lightGray"/>
          <w:lang w:val="ru-RU"/>
        </w:rPr>
        <w:t xml:space="preserve">операция sizeof() </w:t>
      </w:r>
      <w:bookmarkEnd w:id="41"/>
      <w:bookmarkEnd w:id="42"/>
      <w:bookmarkEnd w:id="43"/>
      <w:r w:rsidRPr="002F78F1">
        <w:rPr>
          <w:highlight w:val="lightGray"/>
          <w:lang w:val="ru-RU"/>
        </w:rPr>
        <w:t>возвращает физический размер в байтах того объекта</w:t>
      </w:r>
      <w:r w:rsidRPr="002F78F1">
        <w:rPr>
          <w:lang w:val="ru-RU"/>
        </w:rPr>
        <w:t>,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14:paraId="16CCE51F" w14:textId="77777777" w:rsidR="00D9439C" w:rsidRPr="0034642F" w:rsidRDefault="00D9439C" w:rsidP="00D9439C">
      <w:pPr>
        <w:pStyle w:val="Main"/>
        <w:rPr>
          <w:lang w:val="ru-RU"/>
        </w:rPr>
      </w:pPr>
      <w:r w:rsidRPr="002F78F1">
        <w:rPr>
          <w:lang w:val="ru-RU"/>
        </w:rPr>
        <w:t>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самостоятельно подсчитает количество элементов в списке инициализации и выделит под них необходимую область памяти:</w:t>
      </w:r>
    </w:p>
    <w:p w14:paraId="4D7E94E7" w14:textId="77777777" w:rsidR="00D9439C" w:rsidRPr="0034642F" w:rsidRDefault="00D9439C" w:rsidP="00D9439C">
      <w:pPr>
        <w:pStyle w:val="Main"/>
        <w:rPr>
          <w:lang w:val="ru-RU"/>
        </w:rPr>
      </w:pPr>
    </w:p>
    <w:p w14:paraId="0C233611" w14:textId="77777777" w:rsidR="00D9439C" w:rsidRPr="0034642F" w:rsidRDefault="00D9439C" w:rsidP="00D9439C">
      <w:pPr>
        <w:pStyle w:val="Main"/>
        <w:rPr>
          <w:color w:val="008000"/>
          <w:lang w:val="ru-RU"/>
        </w:rPr>
      </w:pPr>
      <w:r w:rsidRPr="0034642F">
        <w:rPr>
          <w:color w:val="008000"/>
          <w:lang w:val="ru-RU"/>
        </w:rPr>
        <w:t>// Выделение в памяти места для хранения</w:t>
      </w:r>
    </w:p>
    <w:p w14:paraId="3DDDDCFA" w14:textId="77777777" w:rsidR="00D9439C" w:rsidRPr="0034642F" w:rsidRDefault="00D9439C" w:rsidP="00D9439C">
      <w:pPr>
        <w:pStyle w:val="Main"/>
        <w:rPr>
          <w:color w:val="008000"/>
          <w:lang w:val="ru-RU"/>
        </w:rPr>
      </w:pPr>
      <w:r w:rsidRPr="0034642F">
        <w:rPr>
          <w:color w:val="008000"/>
          <w:lang w:val="ru-RU"/>
        </w:rPr>
        <w:t>// шести объектов типа int</w:t>
      </w:r>
    </w:p>
    <w:p w14:paraId="03734282" w14:textId="77777777" w:rsidR="00D9439C" w:rsidRPr="0034642F" w:rsidRDefault="00D9439C" w:rsidP="00D9439C">
      <w:pPr>
        <w:pStyle w:val="Main"/>
        <w:rPr>
          <w:color w:val="008000"/>
          <w:lang w:val="ru-RU"/>
        </w:rPr>
      </w:pPr>
      <w:r w:rsidRPr="0034642F">
        <w:rPr>
          <w:color w:val="008000"/>
          <w:lang w:val="ru-RU"/>
        </w:rPr>
        <w:t>// (24 байта для 32-разрядной системы)</w:t>
      </w:r>
    </w:p>
    <w:p w14:paraId="77CB26FA" w14:textId="77777777" w:rsidR="00D9439C" w:rsidRPr="002F78F1" w:rsidRDefault="00D9439C" w:rsidP="00D9439C">
      <w:pPr>
        <w:pStyle w:val="Main"/>
        <w:rPr>
          <w:lang w:val="ru-RU"/>
        </w:rPr>
      </w:pPr>
      <w:r w:rsidRPr="002F78F1">
        <w:rPr>
          <w:color w:val="0000FF"/>
          <w:lang w:val="ru-RU"/>
        </w:rPr>
        <w:t xml:space="preserve">int </w:t>
      </w:r>
      <w:r w:rsidRPr="002F78F1">
        <w:rPr>
          <w:lang w:val="ru-RU"/>
        </w:rPr>
        <w:t>Even [] = (0, 2, 4, б, 8, 10);</w:t>
      </w:r>
    </w:p>
    <w:p w14:paraId="47A33609" w14:textId="77777777" w:rsidR="00D9439C" w:rsidRPr="002F78F1" w:rsidRDefault="00D9439C" w:rsidP="00D9439C">
      <w:pPr>
        <w:pStyle w:val="Main"/>
        <w:rPr>
          <w:lang w:val="ru-RU"/>
        </w:rPr>
      </w:pPr>
    </w:p>
    <w:p w14:paraId="5B5CE2CA" w14:textId="77777777" w:rsidR="00D9439C" w:rsidRPr="002F78F1" w:rsidRDefault="00D9439C" w:rsidP="00D9439C">
      <w:pPr>
        <w:pStyle w:val="Main"/>
        <w:rPr>
          <w:lang w:val="ru-RU"/>
        </w:rPr>
      </w:pPr>
      <w:r w:rsidRPr="002F78F1">
        <w:rPr>
          <w:lang w:val="ru-RU"/>
        </w:rPr>
        <w:lastRenderedPageBreak/>
        <w:t>Если далее в программе потребуется определить, сколько элементов имеется в массиве, можно воспользоваться следующим выражением:</w:t>
      </w:r>
    </w:p>
    <w:p w14:paraId="15755253" w14:textId="77777777" w:rsidR="00D9439C" w:rsidRPr="002F78F1" w:rsidRDefault="00D9439C" w:rsidP="00D9439C">
      <w:pPr>
        <w:pStyle w:val="Main"/>
        <w:rPr>
          <w:lang w:val="ru-RU"/>
        </w:rPr>
      </w:pPr>
    </w:p>
    <w:p w14:paraId="50E4060E" w14:textId="77777777" w:rsidR="00D9439C" w:rsidRPr="00616B29" w:rsidRDefault="00D9439C" w:rsidP="00D9439C">
      <w:pPr>
        <w:pStyle w:val="Main"/>
      </w:pPr>
      <w:r w:rsidRPr="002F78F1">
        <w:t xml:space="preserve">Int Size = </w:t>
      </w:r>
      <w:proofErr w:type="gramStart"/>
      <w:r w:rsidRPr="002F78F1">
        <w:rPr>
          <w:color w:val="0000FF"/>
        </w:rPr>
        <w:t>sizeof</w:t>
      </w:r>
      <w:r w:rsidRPr="002F78F1">
        <w:t>(</w:t>
      </w:r>
      <w:proofErr w:type="gramEnd"/>
      <w:r w:rsidRPr="002F78F1">
        <w:t>Even)/</w:t>
      </w:r>
      <w:r w:rsidRPr="002F78F1">
        <w:rPr>
          <w:color w:val="0000FF"/>
        </w:rPr>
        <w:t>sizeof</w:t>
      </w:r>
      <w:r w:rsidRPr="002F78F1">
        <w:t>(Even[0]);</w:t>
      </w:r>
    </w:p>
    <w:p w14:paraId="56C92100" w14:textId="77777777" w:rsidR="00D9439C" w:rsidRPr="00616B29" w:rsidRDefault="00D9439C" w:rsidP="00D9439C">
      <w:pPr>
        <w:pStyle w:val="Main"/>
      </w:pPr>
    </w:p>
    <w:p w14:paraId="7D03D5A3" w14:textId="77777777" w:rsidR="00D9439C" w:rsidRPr="0034642F" w:rsidRDefault="00D9439C"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14:paraId="1727C9D9" w14:textId="77777777" w:rsidR="00D9439C" w:rsidRPr="0034642F" w:rsidRDefault="00D9439C"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14:paraId="6C775894" w14:textId="77777777" w:rsidR="00D9439C" w:rsidRPr="0034642F" w:rsidRDefault="00D9439C" w:rsidP="00D9439C">
      <w:pPr>
        <w:pStyle w:val="Program"/>
        <w:rPr>
          <w:lang w:val="ru-RU"/>
        </w:rPr>
      </w:pPr>
    </w:p>
    <w:p w14:paraId="398E224C" w14:textId="77777777" w:rsidR="00D9439C" w:rsidRPr="0034642F" w:rsidRDefault="00D9439C" w:rsidP="00D9439C">
      <w:pPr>
        <w:pStyle w:val="Program"/>
        <w:rPr>
          <w:rFonts w:cs="Arial"/>
          <w:color w:val="008000"/>
          <w:lang w:val="ru-RU"/>
        </w:rPr>
      </w:pPr>
      <w:r w:rsidRPr="0034642F">
        <w:rPr>
          <w:rFonts w:cs="Arial"/>
          <w:color w:val="008000"/>
          <w:lang w:val="ru-RU"/>
        </w:rPr>
        <w:t>/*09SIZEOF.C</w:t>
      </w:r>
    </w:p>
    <w:p w14:paraId="1CC69341"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спользующая операцию sizeof</w:t>
      </w:r>
    </w:p>
    <w:p w14:paraId="090BEFB2" w14:textId="77777777" w:rsidR="00D9439C" w:rsidRPr="0034642F" w:rsidRDefault="00D9439C" w:rsidP="00D9439C">
      <w:pPr>
        <w:pStyle w:val="Program"/>
        <w:rPr>
          <w:rFonts w:cs="Arial"/>
          <w:color w:val="008000"/>
          <w:lang w:val="ru-RU"/>
        </w:rPr>
      </w:pPr>
      <w:r w:rsidRPr="0034642F">
        <w:rPr>
          <w:rFonts w:cs="Arial"/>
          <w:color w:val="008000"/>
          <w:lang w:val="ru-RU"/>
        </w:rPr>
        <w:t>для определения размера массива*/</w:t>
      </w:r>
    </w:p>
    <w:p w14:paraId="29F7334B" w14:textId="77777777" w:rsidR="00D9439C" w:rsidRPr="0034642F" w:rsidRDefault="00D9439C"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14:paraId="0B777D7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2161B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2539FBB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C7A39D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38095A2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9D43F5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3E8FD1A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E6A47E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E558C7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2FB5EE4"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3074359C" w14:textId="77777777" w:rsidR="00D9439C" w:rsidRPr="00616B29" w:rsidRDefault="00D9439C" w:rsidP="00D9439C">
      <w:pPr>
        <w:pStyle w:val="Program"/>
        <w:rPr>
          <w:rFonts w:cs="Arial"/>
        </w:rPr>
      </w:pPr>
    </w:p>
    <w:p w14:paraId="753960F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_OF_WEEK 7</w:t>
      </w:r>
    </w:p>
    <w:p w14:paraId="354A900B" w14:textId="77777777" w:rsidR="00D9439C" w:rsidRPr="00616B29" w:rsidRDefault="00D9439C" w:rsidP="00D9439C">
      <w:pPr>
        <w:pStyle w:val="Program"/>
        <w:rPr>
          <w:rFonts w:cs="Arial"/>
        </w:rPr>
      </w:pPr>
    </w:p>
    <w:p w14:paraId="0884D070" w14:textId="77777777" w:rsidR="00D9439C" w:rsidRPr="00616B29" w:rsidRDefault="00D9439C" w:rsidP="00D9439C">
      <w:pPr>
        <w:pStyle w:val="Program"/>
        <w:rPr>
          <w:rFonts w:cs="Arial"/>
        </w:rPr>
      </w:pPr>
      <w:proofErr w:type="gramStart"/>
      <w:r w:rsidRPr="00616B29">
        <w:rPr>
          <w:rFonts w:cs="Arial"/>
        </w:rPr>
        <w:t>main()</w:t>
      </w:r>
      <w:proofErr w:type="gramEnd"/>
    </w:p>
    <w:p w14:paraId="6A3D1561" w14:textId="77777777" w:rsidR="00D9439C" w:rsidRPr="00616B29" w:rsidRDefault="00D9439C" w:rsidP="00D9439C">
      <w:pPr>
        <w:pStyle w:val="Program"/>
        <w:rPr>
          <w:rFonts w:cs="Arial"/>
        </w:rPr>
      </w:pPr>
      <w:r w:rsidRPr="00616B29">
        <w:rPr>
          <w:rFonts w:cs="Arial"/>
        </w:rPr>
        <w:t>{</w:t>
      </w:r>
    </w:p>
    <w:p w14:paraId="446A0906"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14:paraId="32E8FC67"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There are %d number of bytes in the array"</w:t>
      </w:r>
    </w:p>
    <w:p w14:paraId="2F27D15D"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 ivideo_library.\n"</w:t>
      </w:r>
      <w:proofErr w:type="gramStart"/>
      <w:r w:rsidRPr="00616B29">
        <w:rPr>
          <w:rFonts w:cs="Arial"/>
        </w:rPr>
        <w:t>,(</w:t>
      </w:r>
      <w:proofErr w:type="gramEnd"/>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14:paraId="25979D60" w14:textId="77777777" w:rsidR="00D9439C" w:rsidRPr="00616B29" w:rsidRDefault="00D9439C" w:rsidP="00D9439C">
      <w:pPr>
        <w:pStyle w:val="Program"/>
        <w:rPr>
          <w:rFonts w:cs="Arial"/>
        </w:rPr>
      </w:pPr>
    </w:p>
    <w:p w14:paraId="447D3561"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1275AB5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73B3865"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45EF43F9" w14:textId="77777777" w:rsidR="00D9439C" w:rsidRPr="0034642F" w:rsidRDefault="00D9439C" w:rsidP="00D9439C">
      <w:pPr>
        <w:pStyle w:val="Program"/>
        <w:rPr>
          <w:rFonts w:cs="Arial"/>
          <w:lang w:val="ru-RU"/>
        </w:rPr>
      </w:pPr>
      <w:r w:rsidRPr="0034642F">
        <w:rPr>
          <w:rFonts w:cs="Arial"/>
          <w:lang w:val="ru-RU"/>
        </w:rPr>
        <w:t>}</w:t>
      </w:r>
    </w:p>
    <w:p w14:paraId="070F73AA" w14:textId="77777777" w:rsidR="00D9439C" w:rsidRDefault="00D9439C" w:rsidP="00D9439C">
      <w:pPr>
        <w:pStyle w:val="Main"/>
        <w:ind w:firstLine="0"/>
        <w:jc w:val="center"/>
      </w:pPr>
    </w:p>
    <w:p w14:paraId="76D4E9D1" w14:textId="77777777" w:rsidR="00D9439C" w:rsidRDefault="00D9439C" w:rsidP="00D9439C">
      <w:pPr>
        <w:pStyle w:val="Main"/>
        <w:ind w:firstLine="0"/>
        <w:jc w:val="center"/>
      </w:pPr>
      <w:r>
        <w:rPr>
          <w:noProof/>
          <w:lang w:val="ru-RU" w:eastAsia="ru-RU"/>
        </w:rPr>
        <w:drawing>
          <wp:inline distT="0" distB="0" distL="0" distR="0" wp14:anchorId="0B4CD11E" wp14:editId="1CFF2E5D">
            <wp:extent cx="4695825" cy="121094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14:paraId="611AE571" w14:textId="77777777" w:rsidR="00D9439C" w:rsidRPr="00374BA3" w:rsidRDefault="00D9439C" w:rsidP="00D9439C">
      <w:pPr>
        <w:pStyle w:val="Main"/>
        <w:ind w:firstLine="0"/>
        <w:jc w:val="center"/>
      </w:pPr>
    </w:p>
    <w:p w14:paraId="5FE11D41" w14:textId="77777777" w:rsidR="00D9439C" w:rsidRPr="0034642F" w:rsidRDefault="00D9439C" w:rsidP="00D9439C">
      <w:pPr>
        <w:pStyle w:val="Main"/>
        <w:rPr>
          <w:lang w:val="ru-RU"/>
        </w:rPr>
      </w:pPr>
      <w:r w:rsidRPr="0034642F">
        <w:rPr>
          <w:lang w:val="ru-RU"/>
        </w:rPr>
        <w:t>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w:t>
      </w:r>
      <w:proofErr w:type="gramStart"/>
      <w:r w:rsidRPr="0034642F">
        <w:rPr>
          <w:lang w:val="ru-RU"/>
        </w:rPr>
        <w:t xml:space="preserve"> С</w:t>
      </w:r>
      <w:proofErr w:type="gramEnd"/>
      <w:r w:rsidRPr="0034642F">
        <w:rPr>
          <w:lang w:val="ru-RU"/>
        </w:rPr>
        <w:t xml:space="preserve"> операция sizeof() возвращает не тип int, а тип size_t, значения которого достаточно велики для хранения возвращаемого значения. В стандарте ANSI</w:t>
      </w:r>
      <w:proofErr w:type="gramStart"/>
      <w:r w:rsidRPr="0034642F">
        <w:rPr>
          <w:lang w:val="ru-RU"/>
        </w:rPr>
        <w:t xml:space="preserve"> С</w:t>
      </w:r>
      <w:proofErr w:type="gramEnd"/>
      <w:r w:rsidRPr="0034642F">
        <w:rPr>
          <w:lang w:val="ru-RU"/>
        </w:rPr>
        <w:t xml:space="preserve">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соответствовало формату %d функции printf(). В противном случае, если возвращаемое значение будет больше целого, то функция printf() выполнится неправильно.</w:t>
      </w:r>
    </w:p>
    <w:p w14:paraId="5A2C3475" w14:textId="77777777" w:rsidR="00D9439C" w:rsidRPr="0034642F" w:rsidRDefault="00D9439C"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14:paraId="6CE55148" w14:textId="77777777" w:rsidR="00D9439C" w:rsidRPr="0034642F" w:rsidRDefault="00D9439C" w:rsidP="00D9439C">
      <w:pPr>
        <w:pStyle w:val="Program"/>
        <w:rPr>
          <w:lang w:val="ru-RU"/>
        </w:rPr>
      </w:pPr>
    </w:p>
    <w:p w14:paraId="346C1CC3" w14:textId="77777777" w:rsidR="00D9439C" w:rsidRPr="0034642F" w:rsidRDefault="00D9439C" w:rsidP="00D9439C">
      <w:pPr>
        <w:pStyle w:val="Program"/>
        <w:rPr>
          <w:rFonts w:cs="Arial"/>
          <w:color w:val="008000"/>
          <w:lang w:val="ru-RU"/>
        </w:rPr>
      </w:pPr>
      <w:r w:rsidRPr="0034642F">
        <w:rPr>
          <w:rFonts w:cs="Arial"/>
          <w:color w:val="008000"/>
          <w:lang w:val="ru-RU"/>
        </w:rPr>
        <w:t>/*09ARRAY.C</w:t>
      </w:r>
    </w:p>
    <w:p w14:paraId="32982401"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ллюстрирующая непрерывность хранения массива*/</w:t>
      </w:r>
    </w:p>
    <w:p w14:paraId="11AA18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58AF86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F68DCC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4EBFD6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C64B97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F2C303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3D41D4D1"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14:paraId="218E29E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65EB0DF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05837E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2090DA9D"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701F8AEE" w14:textId="77777777" w:rsidR="00D9439C" w:rsidRPr="00616B29" w:rsidRDefault="00D9439C" w:rsidP="00D9439C">
      <w:pPr>
        <w:pStyle w:val="Program"/>
        <w:rPr>
          <w:rFonts w:cs="Arial"/>
        </w:rPr>
      </w:pPr>
    </w:p>
    <w:p w14:paraId="0521BAC2"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 7</w:t>
      </w:r>
    </w:p>
    <w:p w14:paraId="7A066656" w14:textId="77777777" w:rsidR="00D9439C" w:rsidRPr="00616B29" w:rsidRDefault="00D9439C" w:rsidP="00D9439C">
      <w:pPr>
        <w:pStyle w:val="Program"/>
        <w:rPr>
          <w:rFonts w:cs="Arial"/>
        </w:rPr>
      </w:pPr>
    </w:p>
    <w:p w14:paraId="6290E47B" w14:textId="77777777" w:rsidR="00D9439C" w:rsidRPr="00616B29" w:rsidRDefault="00D9439C" w:rsidP="00D9439C">
      <w:pPr>
        <w:pStyle w:val="Program"/>
        <w:rPr>
          <w:rFonts w:cs="Arial"/>
        </w:rPr>
      </w:pPr>
      <w:proofErr w:type="gramStart"/>
      <w:r w:rsidRPr="00616B29">
        <w:rPr>
          <w:rFonts w:cs="Arial"/>
        </w:rPr>
        <w:t>main()</w:t>
      </w:r>
      <w:proofErr w:type="gramEnd"/>
    </w:p>
    <w:p w14:paraId="6B9A2A9B" w14:textId="77777777" w:rsidR="00D9439C" w:rsidRPr="00616B29" w:rsidRDefault="00D9439C" w:rsidP="00D9439C">
      <w:pPr>
        <w:pStyle w:val="Program"/>
        <w:rPr>
          <w:rFonts w:cs="Arial"/>
        </w:rPr>
      </w:pPr>
      <w:r w:rsidRPr="00616B29">
        <w:rPr>
          <w:rFonts w:cs="Arial"/>
        </w:rPr>
        <w:t>{</w:t>
      </w:r>
    </w:p>
    <w:p w14:paraId="14617A0B"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ndex, iarray[iDAYS];</w:t>
      </w:r>
    </w:p>
    <w:p w14:paraId="7A93A3AD"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14:paraId="0CFB2015"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ndex=0;index &lt; iDAYS; index++)</w:t>
      </w:r>
    </w:p>
    <w:p w14:paraId="190A7F67"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printf(</w:t>
      </w:r>
      <w:proofErr w:type="gramEnd"/>
      <w:r w:rsidRPr="00616B29">
        <w:rPr>
          <w:rFonts w:cs="Arial"/>
        </w:rPr>
        <w:t>"&amp;iarray[%d] = %X\n",index,&amp;iarray[index]);</w:t>
      </w:r>
    </w:p>
    <w:p w14:paraId="42C6479E" w14:textId="77777777" w:rsidR="00D9439C" w:rsidRPr="00616B29" w:rsidRDefault="00D9439C" w:rsidP="00D9439C">
      <w:pPr>
        <w:pStyle w:val="Program"/>
        <w:rPr>
          <w:rFonts w:cs="Arial"/>
        </w:rPr>
      </w:pPr>
    </w:p>
    <w:p w14:paraId="4BB650E3"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2C4A022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2E41B5BD"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29E5DB25" w14:textId="77777777" w:rsidR="00D9439C" w:rsidRPr="0034642F" w:rsidRDefault="00D9439C" w:rsidP="00D9439C">
      <w:pPr>
        <w:pStyle w:val="Program"/>
        <w:rPr>
          <w:rFonts w:cs="Arial"/>
          <w:lang w:val="ru-RU"/>
        </w:rPr>
      </w:pPr>
      <w:r w:rsidRPr="0034642F">
        <w:rPr>
          <w:rFonts w:cs="Arial"/>
          <w:lang w:val="ru-RU"/>
        </w:rPr>
        <w:t>}</w:t>
      </w:r>
    </w:p>
    <w:p w14:paraId="7214D8DB" w14:textId="77777777" w:rsidR="00D9439C" w:rsidRDefault="00D9439C" w:rsidP="00D9439C">
      <w:pPr>
        <w:pStyle w:val="Main"/>
        <w:ind w:firstLine="0"/>
        <w:jc w:val="center"/>
      </w:pPr>
    </w:p>
    <w:p w14:paraId="24D02F2A" w14:textId="77777777" w:rsidR="00D9439C" w:rsidRPr="0034642F" w:rsidRDefault="00D9439C" w:rsidP="00D9439C">
      <w:pPr>
        <w:pStyle w:val="Main"/>
        <w:ind w:firstLine="0"/>
        <w:jc w:val="center"/>
        <w:rPr>
          <w:lang w:val="ru-RU"/>
        </w:rPr>
      </w:pPr>
      <w:r>
        <w:rPr>
          <w:noProof/>
          <w:lang w:val="ru-RU" w:eastAsia="ru-RU"/>
        </w:rPr>
        <w:drawing>
          <wp:inline distT="0" distB="0" distL="0" distR="0" wp14:anchorId="04A25DB0" wp14:editId="63F0C961">
            <wp:extent cx="2183130" cy="2240915"/>
            <wp:effectExtent l="1905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14:paraId="61AE1D6C" w14:textId="77777777" w:rsidR="00D9439C" w:rsidRPr="0034642F" w:rsidRDefault="00D9439C" w:rsidP="00D9439C">
      <w:pPr>
        <w:pStyle w:val="Main"/>
        <w:ind w:firstLine="0"/>
        <w:jc w:val="center"/>
        <w:rPr>
          <w:lang w:val="ru-RU"/>
        </w:rPr>
      </w:pPr>
    </w:p>
    <w:p w14:paraId="6FAB96CB" w14:textId="77777777" w:rsidR="00D9439C" w:rsidRPr="0034642F" w:rsidRDefault="00D9439C"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14:paraId="24C4CC6E" w14:textId="77777777" w:rsidR="00D9439C" w:rsidRPr="0034642F" w:rsidRDefault="00D9439C" w:rsidP="00D9439C">
      <w:pPr>
        <w:pStyle w:val="Main"/>
        <w:rPr>
          <w:lang w:val="ru-RU"/>
        </w:rPr>
      </w:pPr>
    </w:p>
    <w:p w14:paraId="2CE353FB" w14:textId="77777777" w:rsidR="00D9439C" w:rsidRPr="00616B29" w:rsidRDefault="00D9439C" w:rsidP="00D9439C">
      <w:pPr>
        <w:pStyle w:val="Main"/>
      </w:pPr>
      <w:proofErr w:type="gramStart"/>
      <w:r w:rsidRPr="00616B29">
        <w:t>sizeof(</w:t>
      </w:r>
      <w:proofErr w:type="gramEnd"/>
      <w:r w:rsidRPr="00616B29">
        <w:t>int) is 2</w:t>
      </w:r>
    </w:p>
    <w:p w14:paraId="28198A9E" w14:textId="77777777" w:rsidR="00D9439C" w:rsidRPr="00616B29" w:rsidRDefault="00D9439C" w:rsidP="00D9439C">
      <w:pPr>
        <w:pStyle w:val="Main"/>
      </w:pPr>
      <w:r w:rsidRPr="00616B29">
        <w:t>&amp;</w:t>
      </w:r>
      <w:proofErr w:type="gramStart"/>
      <w:r w:rsidRPr="00616B29">
        <w:t>iarray[</w:t>
      </w:r>
      <w:proofErr w:type="gramEnd"/>
      <w:r w:rsidRPr="00616B29">
        <w:t>0] = 2F32</w:t>
      </w:r>
    </w:p>
    <w:p w14:paraId="76E79F58" w14:textId="77777777" w:rsidR="00D9439C" w:rsidRPr="00616B29" w:rsidRDefault="00D9439C" w:rsidP="00D9439C">
      <w:pPr>
        <w:pStyle w:val="Main"/>
      </w:pPr>
      <w:r w:rsidRPr="00616B29">
        <w:t>&amp;</w:t>
      </w:r>
      <w:proofErr w:type="gramStart"/>
      <w:r w:rsidRPr="00616B29">
        <w:t>iarray[</w:t>
      </w:r>
      <w:proofErr w:type="gramEnd"/>
      <w:r w:rsidRPr="00616B29">
        <w:t>1] = 2F34</w:t>
      </w:r>
    </w:p>
    <w:p w14:paraId="2ED8EBE8" w14:textId="77777777" w:rsidR="00D9439C" w:rsidRPr="00616B29" w:rsidRDefault="00D9439C" w:rsidP="00D9439C">
      <w:pPr>
        <w:pStyle w:val="Main"/>
      </w:pPr>
      <w:r w:rsidRPr="00616B29">
        <w:t>&amp;</w:t>
      </w:r>
      <w:proofErr w:type="gramStart"/>
      <w:r w:rsidRPr="00616B29">
        <w:t>iarray[</w:t>
      </w:r>
      <w:proofErr w:type="gramEnd"/>
      <w:r w:rsidRPr="00616B29">
        <w:t>2] = 2F36</w:t>
      </w:r>
    </w:p>
    <w:p w14:paraId="52DEDD5A" w14:textId="77777777" w:rsidR="00D9439C" w:rsidRPr="00616B29" w:rsidRDefault="00D9439C" w:rsidP="00D9439C">
      <w:pPr>
        <w:pStyle w:val="Main"/>
      </w:pPr>
      <w:r w:rsidRPr="00616B29">
        <w:t>&amp;</w:t>
      </w:r>
      <w:proofErr w:type="gramStart"/>
      <w:r w:rsidRPr="00616B29">
        <w:t>iarray[</w:t>
      </w:r>
      <w:proofErr w:type="gramEnd"/>
      <w:r w:rsidRPr="00616B29">
        <w:t>3] = 2F38</w:t>
      </w:r>
    </w:p>
    <w:p w14:paraId="4ADE96C4" w14:textId="77777777" w:rsidR="00D9439C" w:rsidRPr="00616B29" w:rsidRDefault="00D9439C" w:rsidP="00D9439C">
      <w:pPr>
        <w:pStyle w:val="Main"/>
      </w:pPr>
      <w:r w:rsidRPr="00616B29">
        <w:t>&amp;</w:t>
      </w:r>
      <w:proofErr w:type="gramStart"/>
      <w:r w:rsidRPr="00616B29">
        <w:t>iarray[</w:t>
      </w:r>
      <w:proofErr w:type="gramEnd"/>
      <w:r w:rsidRPr="00616B29">
        <w:t>4] = 2F3A</w:t>
      </w:r>
    </w:p>
    <w:p w14:paraId="584ACB92" w14:textId="77777777" w:rsidR="00D9439C" w:rsidRPr="0034642F" w:rsidRDefault="00D9439C" w:rsidP="00D9439C">
      <w:pPr>
        <w:pStyle w:val="Main"/>
        <w:rPr>
          <w:lang w:val="ru-RU"/>
        </w:rPr>
      </w:pPr>
      <w:r w:rsidRPr="0034642F">
        <w:rPr>
          <w:lang w:val="ru-RU"/>
        </w:rPr>
        <w:t>&amp;iarray[5] = 2F3C</w:t>
      </w:r>
    </w:p>
    <w:p w14:paraId="48708F3C" w14:textId="77777777" w:rsidR="00D9439C" w:rsidRPr="0034642F" w:rsidRDefault="00D9439C" w:rsidP="00D9439C">
      <w:pPr>
        <w:pStyle w:val="Main"/>
        <w:rPr>
          <w:lang w:val="ru-RU"/>
        </w:rPr>
      </w:pPr>
      <w:r w:rsidRPr="0034642F">
        <w:rPr>
          <w:lang w:val="ru-RU"/>
        </w:rPr>
        <w:t>&amp;iarray[6] = 2F3E</w:t>
      </w:r>
    </w:p>
    <w:p w14:paraId="2133B98E" w14:textId="77777777" w:rsidR="00D9439C" w:rsidRPr="0034642F" w:rsidRDefault="00D9439C" w:rsidP="00D9439C">
      <w:pPr>
        <w:pStyle w:val="Main"/>
        <w:rPr>
          <w:lang w:val="ru-RU"/>
        </w:rPr>
      </w:pPr>
    </w:p>
    <w:p w14:paraId="58623E5F" w14:textId="77777777" w:rsidR="00D9439C" w:rsidRPr="0034642F" w:rsidRDefault="00D9439C" w:rsidP="00D9439C">
      <w:pPr>
        <w:pStyle w:val="Main"/>
        <w:rPr>
          <w:lang w:val="ru-RU"/>
        </w:rPr>
      </w:pPr>
      <w:r w:rsidRPr="0034642F">
        <w:rPr>
          <w:lang w:val="ru-RU"/>
        </w:rPr>
        <w:t>Обратите внимание на то, что операция определения адреса</w:t>
      </w:r>
      <w:proofErr w:type="gramStart"/>
      <w:r w:rsidRPr="0034642F">
        <w:rPr>
          <w:lang w:val="ru-RU"/>
        </w:rPr>
        <w:t xml:space="preserve"> (&amp;) </w:t>
      </w:r>
      <w:proofErr w:type="gramEnd"/>
      <w:r w:rsidRPr="0034642F">
        <w:rPr>
          <w:lang w:val="ru-RU"/>
        </w:rPr>
        <w:t>может использоваться с любыми переменными, включая элементы массива. Элемент массива можно использовать так же, 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14:paraId="4BFFAEC8" w14:textId="77777777" w:rsidR="00D9439C" w:rsidRPr="0034642F" w:rsidRDefault="00D9439C"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14:paraId="2AE11A8E" w14:textId="77777777" w:rsidR="00D9439C" w:rsidRPr="0034642F" w:rsidRDefault="00D9439C" w:rsidP="00D9439C">
      <w:pPr>
        <w:pStyle w:val="Main"/>
        <w:rPr>
          <w:lang w:val="ru-RU"/>
        </w:rPr>
      </w:pPr>
    </w:p>
    <w:p w14:paraId="18C482A5" w14:textId="77777777" w:rsidR="00D9439C" w:rsidRPr="0034642F" w:rsidRDefault="00D9439C" w:rsidP="00D9439C">
      <w:pPr>
        <w:pStyle w:val="Program"/>
        <w:rPr>
          <w:rFonts w:cs="Arial"/>
          <w:color w:val="008000"/>
          <w:lang w:val="ru-RU"/>
        </w:rPr>
      </w:pPr>
      <w:r w:rsidRPr="0034642F">
        <w:rPr>
          <w:rFonts w:cs="Arial"/>
          <w:color w:val="008000"/>
          <w:lang w:val="ru-RU"/>
        </w:rPr>
        <w:t>// 09ARRAY.CPP</w:t>
      </w:r>
    </w:p>
    <w:p w14:paraId="45D4AB3D"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14:paraId="0ABA1EF3" w14:textId="77777777" w:rsidR="00D9439C" w:rsidRPr="0034642F" w:rsidRDefault="00D9439C" w:rsidP="00D9439C">
      <w:pPr>
        <w:pStyle w:val="Program"/>
        <w:rPr>
          <w:rFonts w:cs="Arial"/>
          <w:color w:val="008000"/>
          <w:lang w:val="ru-RU"/>
        </w:rPr>
      </w:pPr>
    </w:p>
    <w:p w14:paraId="2142175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F85130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2F37F1E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046DB7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095D595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D38350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057BED0"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14:paraId="514006E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055C7D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15E0BA4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9582072"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74E194A5" w14:textId="77777777" w:rsidR="00D9439C" w:rsidRPr="00616B29" w:rsidRDefault="00D9439C" w:rsidP="00D9439C">
      <w:pPr>
        <w:pStyle w:val="Program"/>
        <w:rPr>
          <w:rFonts w:cs="Arial"/>
        </w:rPr>
      </w:pPr>
    </w:p>
    <w:p w14:paraId="0D1078F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w:t>
      </w:r>
      <w:proofErr w:type="gramStart"/>
      <w:r w:rsidRPr="00616B29">
        <w:rPr>
          <w:rFonts w:cs="Arial"/>
        </w:rPr>
        <w:t>iMAX</w:t>
      </w:r>
      <w:proofErr w:type="gramEnd"/>
      <w:r w:rsidRPr="00616B29">
        <w:rPr>
          <w:rFonts w:cs="Arial"/>
        </w:rPr>
        <w:t xml:space="preserve"> 7</w:t>
      </w:r>
    </w:p>
    <w:p w14:paraId="4BFDCC30" w14:textId="77777777" w:rsidR="00D9439C" w:rsidRPr="00616B29" w:rsidRDefault="00D9439C" w:rsidP="00D9439C">
      <w:pPr>
        <w:pStyle w:val="Program"/>
        <w:rPr>
          <w:rFonts w:cs="Arial"/>
        </w:rPr>
      </w:pPr>
    </w:p>
    <w:p w14:paraId="628F1E35" w14:textId="77777777" w:rsidR="00D9439C" w:rsidRPr="00616B29" w:rsidRDefault="00D9439C" w:rsidP="00D9439C">
      <w:pPr>
        <w:pStyle w:val="Program"/>
        <w:rPr>
          <w:rFonts w:cs="Arial"/>
        </w:rPr>
      </w:pPr>
      <w:proofErr w:type="gramStart"/>
      <w:r w:rsidRPr="00616B29">
        <w:rPr>
          <w:rFonts w:cs="Arial"/>
        </w:rPr>
        <w:t>main()</w:t>
      </w:r>
      <w:proofErr w:type="gramEnd"/>
    </w:p>
    <w:p w14:paraId="2786D01D" w14:textId="77777777" w:rsidR="00D9439C" w:rsidRPr="00616B29" w:rsidRDefault="00D9439C" w:rsidP="00D9439C">
      <w:pPr>
        <w:pStyle w:val="Program"/>
        <w:rPr>
          <w:rFonts w:cs="Arial"/>
        </w:rPr>
      </w:pPr>
      <w:r w:rsidRPr="00616B29">
        <w:rPr>
          <w:rFonts w:cs="Arial"/>
        </w:rPr>
        <w:t>{</w:t>
      </w:r>
    </w:p>
    <w:p w14:paraId="79EAC1D9"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ndex, iarray[iMAX];</w:t>
      </w:r>
    </w:p>
    <w:p w14:paraId="3E1B8F74" w14:textId="77777777" w:rsidR="00D9439C" w:rsidRPr="00616B29" w:rsidRDefault="00D9439C" w:rsidP="00D9439C">
      <w:pPr>
        <w:pStyle w:val="Program"/>
        <w:rPr>
          <w:rFonts w:cs="Arial"/>
        </w:rPr>
      </w:pPr>
      <w:r w:rsidRPr="00616B29">
        <w:rPr>
          <w:rFonts w:cs="Arial"/>
        </w:rPr>
        <w:tab/>
      </w:r>
      <w:proofErr w:type="gramStart"/>
      <w:r w:rsidRPr="00616B29">
        <w:rPr>
          <w:rFonts w:cs="Arial"/>
        </w:rPr>
        <w:t>cout</w:t>
      </w:r>
      <w:proofErr w:type="gramEnd"/>
      <w:r w:rsidRPr="00616B29">
        <w:rPr>
          <w:rFonts w:cs="Arial"/>
        </w:rPr>
        <w:t xml:space="preserve">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14:paraId="425B2517"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ndex=0;index &lt; iMAX; index++)</w:t>
      </w:r>
    </w:p>
    <w:p w14:paraId="3DAAB5ED"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cout</w:t>
      </w:r>
      <w:proofErr w:type="gramEnd"/>
      <w:r w:rsidRPr="00616B29">
        <w:rPr>
          <w:rFonts w:cs="Arial"/>
        </w:rPr>
        <w:t xml:space="preserve"> &lt;&lt; "&amp;iarray[" &lt;&lt; index &lt;&lt; "] = " &lt;&lt; &amp;iarray[index] &lt;&lt;endl;</w:t>
      </w:r>
    </w:p>
    <w:p w14:paraId="59122561" w14:textId="77777777" w:rsidR="00D9439C" w:rsidRPr="00616B29" w:rsidRDefault="00D9439C" w:rsidP="00D9439C">
      <w:pPr>
        <w:pStyle w:val="Program"/>
        <w:rPr>
          <w:rFonts w:cs="Arial"/>
        </w:rPr>
      </w:pPr>
    </w:p>
    <w:p w14:paraId="2830E3BD"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769D99E8"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72647BA"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329A7A85" w14:textId="77777777" w:rsidR="00D9439C" w:rsidRPr="0034642F" w:rsidRDefault="00D9439C" w:rsidP="00D9439C">
      <w:pPr>
        <w:pStyle w:val="Program"/>
        <w:rPr>
          <w:rFonts w:cs="Arial"/>
          <w:lang w:val="ru-RU"/>
        </w:rPr>
      </w:pPr>
      <w:r w:rsidRPr="0034642F">
        <w:rPr>
          <w:rFonts w:cs="Arial"/>
          <w:lang w:val="ru-RU"/>
        </w:rPr>
        <w:t>}</w:t>
      </w:r>
    </w:p>
    <w:p w14:paraId="6B5B12E3" w14:textId="77777777" w:rsidR="00D9439C" w:rsidRPr="0034642F" w:rsidRDefault="00D9439C" w:rsidP="00D9439C">
      <w:pPr>
        <w:pStyle w:val="Main"/>
        <w:ind w:firstLine="0"/>
        <w:jc w:val="center"/>
        <w:rPr>
          <w:lang w:val="ru-RU"/>
        </w:rPr>
      </w:pPr>
    </w:p>
    <w:p w14:paraId="1FF06EC0" w14:textId="77777777" w:rsidR="00D9439C" w:rsidRPr="0034642F" w:rsidRDefault="00D9439C" w:rsidP="00D9439C">
      <w:pPr>
        <w:pStyle w:val="Main"/>
        <w:ind w:firstLine="0"/>
        <w:jc w:val="center"/>
        <w:rPr>
          <w:lang w:val="ru-RU"/>
        </w:rPr>
      </w:pPr>
      <w:r>
        <w:rPr>
          <w:noProof/>
          <w:lang w:val="ru-RU" w:eastAsia="ru-RU"/>
        </w:rPr>
        <w:drawing>
          <wp:inline distT="0" distB="0" distL="0" distR="0" wp14:anchorId="276A8108" wp14:editId="3BE4CDDF">
            <wp:extent cx="2183130" cy="2009775"/>
            <wp:effectExtent l="1905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14:paraId="65D57EF5" w14:textId="77777777" w:rsidR="00D9439C" w:rsidRPr="0034642F" w:rsidRDefault="00D9439C" w:rsidP="00D9439C">
      <w:pPr>
        <w:pStyle w:val="Main"/>
        <w:ind w:firstLine="0"/>
        <w:jc w:val="center"/>
        <w:rPr>
          <w:lang w:val="ru-RU"/>
        </w:rPr>
      </w:pPr>
    </w:p>
    <w:p w14:paraId="4A747A95" w14:textId="77777777" w:rsidR="00D9439C" w:rsidRPr="003E5F2C" w:rsidRDefault="00D9439C" w:rsidP="00D9439C">
      <w:pPr>
        <w:pStyle w:val="2"/>
        <w:keepNext w:val="0"/>
        <w:numPr>
          <w:ilvl w:val="1"/>
          <w:numId w:val="18"/>
        </w:numPr>
        <w:spacing w:before="0" w:after="0"/>
        <w:ind w:left="426" w:firstLine="0"/>
        <w:rPr>
          <w:i w:val="0"/>
          <w:sz w:val="20"/>
          <w:szCs w:val="20"/>
        </w:rPr>
      </w:pPr>
      <w:bookmarkStart w:id="44" w:name="_Toc309797163"/>
      <w:bookmarkStart w:id="45" w:name="_Toc515770172"/>
      <w:bookmarkStart w:id="46" w:name="AP0791208"/>
      <w:r w:rsidRPr="003E5F2C">
        <w:rPr>
          <w:i w:val="0"/>
          <w:sz w:val="20"/>
          <w:szCs w:val="20"/>
        </w:rPr>
        <w:t>Выход индекса за пределы массива.</w:t>
      </w:r>
      <w:bookmarkEnd w:id="44"/>
      <w:bookmarkEnd w:id="45"/>
    </w:p>
    <w:bookmarkEnd w:id="46"/>
    <w:p w14:paraId="718F9073" w14:textId="77777777" w:rsidR="00D9439C" w:rsidRPr="0034642F" w:rsidRDefault="00D9439C" w:rsidP="00D9439C">
      <w:pPr>
        <w:pStyle w:val="Main"/>
        <w:rPr>
          <w:lang w:val="ru-RU"/>
        </w:rPr>
      </w:pPr>
      <w:r w:rsidRPr="003E5F2C">
        <w:rPr>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w:t>
      </w:r>
      <w:proofErr w:type="gramStart"/>
      <w:r w:rsidRPr="003E5F2C">
        <w:rPr>
          <w:lang w:val="ru-RU"/>
        </w:rPr>
        <w:t xml:space="preserve"> С</w:t>
      </w:r>
      <w:proofErr w:type="gramEnd"/>
      <w:r w:rsidRPr="003E5F2C">
        <w:rPr>
          <w:lang w:val="ru-RU"/>
        </w:rPr>
        <w:t xml:space="preserve">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w:t>
      </w:r>
      <w:r w:rsidRPr="0034642F">
        <w:rPr>
          <w:lang w:val="ru-RU"/>
        </w:rPr>
        <w:t>ия других переменных или даже вызвать крах программы:</w:t>
      </w:r>
    </w:p>
    <w:p w14:paraId="2BA58251" w14:textId="77777777" w:rsidR="00D9439C" w:rsidRPr="0034642F" w:rsidRDefault="00D9439C" w:rsidP="00D9439C">
      <w:pPr>
        <w:pStyle w:val="Program"/>
        <w:rPr>
          <w:lang w:val="ru-RU"/>
        </w:rPr>
      </w:pPr>
    </w:p>
    <w:p w14:paraId="07851EB1" w14:textId="77777777" w:rsidR="00D9439C" w:rsidRPr="0034642F" w:rsidRDefault="00D9439C" w:rsidP="00D9439C">
      <w:pPr>
        <w:pStyle w:val="Program"/>
        <w:rPr>
          <w:rFonts w:cs="Arial"/>
          <w:color w:val="008000"/>
          <w:lang w:val="ru-RU"/>
        </w:rPr>
      </w:pPr>
      <w:r w:rsidRPr="0034642F">
        <w:rPr>
          <w:rFonts w:cs="Arial"/>
          <w:color w:val="008000"/>
          <w:lang w:val="ru-RU"/>
        </w:rPr>
        <w:t>/*09NORUN.C</w:t>
      </w:r>
    </w:p>
    <w:p w14:paraId="18F727CC" w14:textId="77777777" w:rsidR="00D9439C" w:rsidRPr="0034642F" w:rsidRDefault="00D9439C" w:rsidP="00D9439C">
      <w:pPr>
        <w:pStyle w:val="Program"/>
        <w:rPr>
          <w:rFonts w:cs="Arial"/>
          <w:color w:val="008000"/>
          <w:lang w:val="ru-RU"/>
        </w:rPr>
      </w:pPr>
      <w:r w:rsidRPr="0034642F">
        <w:rPr>
          <w:rFonts w:cs="Arial"/>
          <w:b/>
          <w:color w:val="008000"/>
          <w:lang w:val="ru-RU"/>
        </w:rPr>
        <w:t>НЕ ЗАПУСКАЙТЕ эту программу на</w:t>
      </w:r>
      <w:proofErr w:type="gramStart"/>
      <w:r w:rsidRPr="0034642F">
        <w:rPr>
          <w:rFonts w:cs="Arial"/>
          <w:b/>
          <w:color w:val="008000"/>
          <w:lang w:val="ru-RU"/>
        </w:rPr>
        <w:t xml:space="preserve"> С</w:t>
      </w:r>
      <w:proofErr w:type="gramEnd"/>
      <w:r w:rsidRPr="0034642F">
        <w:rPr>
          <w:rFonts w:cs="Arial"/>
          <w:color w:val="008000"/>
          <w:lang w:val="ru-RU"/>
        </w:rPr>
        <w:t>*/</w:t>
      </w:r>
    </w:p>
    <w:p w14:paraId="5CBE7920" w14:textId="77777777" w:rsidR="00D9439C" w:rsidRPr="0034642F" w:rsidRDefault="00D9439C" w:rsidP="00D9439C">
      <w:pPr>
        <w:pStyle w:val="Program"/>
        <w:rPr>
          <w:rFonts w:cs="Arial"/>
          <w:b/>
          <w:lang w:val="ru-RU"/>
        </w:rPr>
      </w:pPr>
    </w:p>
    <w:p w14:paraId="1239AD6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9BED82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397855A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87A7B3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6DD6233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4B11788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848B50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855579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1D0DD628" w14:textId="77777777" w:rsidR="00D9439C" w:rsidRPr="00616B29" w:rsidRDefault="00D9439C" w:rsidP="00D9439C">
      <w:pPr>
        <w:pStyle w:val="Program"/>
        <w:rPr>
          <w:rFonts w:cs="Arial"/>
          <w:color w:val="0000FF"/>
        </w:rPr>
      </w:pPr>
      <w:r w:rsidRPr="00616B29">
        <w:rPr>
          <w:rFonts w:cs="Arial"/>
          <w:color w:val="0000FF"/>
        </w:rPr>
        <w:t>#include &lt;stdarg.h&gt;</w:t>
      </w:r>
    </w:p>
    <w:p w14:paraId="36DD8D0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C773C59"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color w:val="0000FF"/>
        </w:rPr>
        <w:t xml:space="preserve"> namespace</w:t>
      </w:r>
      <w:r w:rsidRPr="00616B29">
        <w:rPr>
          <w:rFonts w:cs="Arial"/>
        </w:rPr>
        <w:t xml:space="preserve"> std;</w:t>
      </w:r>
    </w:p>
    <w:p w14:paraId="35530C22" w14:textId="77777777" w:rsidR="00D9439C" w:rsidRPr="00616B29" w:rsidRDefault="00D9439C" w:rsidP="00D9439C">
      <w:pPr>
        <w:pStyle w:val="Program"/>
        <w:rPr>
          <w:rFonts w:cs="Arial"/>
          <w:color w:val="0000FF"/>
        </w:rPr>
      </w:pPr>
    </w:p>
    <w:p w14:paraId="4E053A1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w:t>
      </w:r>
      <w:proofErr w:type="gramStart"/>
      <w:r w:rsidRPr="00616B29">
        <w:rPr>
          <w:rFonts w:cs="Arial"/>
        </w:rPr>
        <w:t>iMAX</w:t>
      </w:r>
      <w:proofErr w:type="gramEnd"/>
      <w:r w:rsidRPr="00616B29">
        <w:rPr>
          <w:rFonts w:cs="Arial"/>
        </w:rPr>
        <w:t xml:space="preserve"> 10</w:t>
      </w:r>
    </w:p>
    <w:p w14:paraId="39932222"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OUT_OF_RANGE 50</w:t>
      </w:r>
    </w:p>
    <w:p w14:paraId="5C9143A6" w14:textId="77777777" w:rsidR="00D9439C" w:rsidRPr="00616B29" w:rsidRDefault="00D9439C" w:rsidP="00D9439C">
      <w:pPr>
        <w:pStyle w:val="Program"/>
        <w:rPr>
          <w:rFonts w:cs="Arial"/>
        </w:rPr>
      </w:pPr>
    </w:p>
    <w:p w14:paraId="4BDD1437" w14:textId="77777777" w:rsidR="00D9439C" w:rsidRPr="00616B29" w:rsidRDefault="00D9439C" w:rsidP="00D9439C">
      <w:pPr>
        <w:pStyle w:val="Program"/>
        <w:rPr>
          <w:rFonts w:cs="Arial"/>
        </w:rPr>
      </w:pPr>
      <w:proofErr w:type="gramStart"/>
      <w:r w:rsidRPr="00616B29">
        <w:rPr>
          <w:rFonts w:cs="Arial"/>
        </w:rPr>
        <w:t>main()</w:t>
      </w:r>
      <w:proofErr w:type="gramEnd"/>
    </w:p>
    <w:p w14:paraId="7B5D64CF" w14:textId="77777777" w:rsidR="00D9439C" w:rsidRPr="00616B29" w:rsidRDefault="00D9439C" w:rsidP="00D9439C">
      <w:pPr>
        <w:pStyle w:val="Program"/>
        <w:rPr>
          <w:rFonts w:cs="Arial"/>
        </w:rPr>
      </w:pPr>
      <w:r w:rsidRPr="00616B29">
        <w:rPr>
          <w:rFonts w:cs="Arial"/>
        </w:rPr>
        <w:t>{</w:t>
      </w:r>
    </w:p>
    <w:p w14:paraId="48F14971"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not_enough_room[iMAX], index;</w:t>
      </w:r>
    </w:p>
    <w:p w14:paraId="6B9B51C9" w14:textId="77777777" w:rsidR="00D9439C" w:rsidRPr="00616B29" w:rsidRDefault="00D9439C" w:rsidP="00D9439C">
      <w:pPr>
        <w:pStyle w:val="Program"/>
        <w:rPr>
          <w:rFonts w:cs="Arial"/>
        </w:rPr>
      </w:pPr>
      <w:r w:rsidRPr="00616B29">
        <w:rPr>
          <w:rFonts w:cs="Arial"/>
          <w:color w:val="0000FF"/>
        </w:rPr>
        <w:tab/>
      </w:r>
      <w:proofErr w:type="gramStart"/>
      <w:r w:rsidRPr="00616B29">
        <w:rPr>
          <w:rFonts w:cs="Arial"/>
          <w:color w:val="0000FF"/>
        </w:rPr>
        <w:t>for</w:t>
      </w:r>
      <w:r w:rsidRPr="00616B29">
        <w:rPr>
          <w:rFonts w:cs="Arial"/>
        </w:rPr>
        <w:t>(</w:t>
      </w:r>
      <w:proofErr w:type="gramEnd"/>
      <w:r w:rsidRPr="00616B29">
        <w:rPr>
          <w:rFonts w:cs="Arial"/>
        </w:rPr>
        <w:t>index=0; index &lt; iOUT_OF_RANGE; index++)</w:t>
      </w:r>
    </w:p>
    <w:p w14:paraId="409D6EC6" w14:textId="77777777" w:rsidR="00D9439C" w:rsidRPr="00616B29" w:rsidRDefault="00D9439C" w:rsidP="00D9439C">
      <w:pPr>
        <w:pStyle w:val="Program"/>
        <w:rPr>
          <w:rFonts w:cs="Arial"/>
        </w:rPr>
      </w:pPr>
      <w:r w:rsidRPr="00616B29">
        <w:rPr>
          <w:rFonts w:cs="Arial"/>
        </w:rPr>
        <w:lastRenderedPageBreak/>
        <w:tab/>
      </w:r>
      <w:r w:rsidRPr="00616B29">
        <w:rPr>
          <w:rFonts w:cs="Arial"/>
        </w:rPr>
        <w:tab/>
        <w:t>inot_enough_</w:t>
      </w:r>
      <w:proofErr w:type="gramStart"/>
      <w:r w:rsidRPr="00616B29">
        <w:rPr>
          <w:rFonts w:cs="Arial"/>
        </w:rPr>
        <w:t>room[</w:t>
      </w:r>
      <w:proofErr w:type="gramEnd"/>
      <w:r w:rsidRPr="00616B29">
        <w:rPr>
          <w:rFonts w:cs="Arial"/>
        </w:rPr>
        <w:t>index]=index;</w:t>
      </w:r>
    </w:p>
    <w:p w14:paraId="72AF8B5A" w14:textId="77777777" w:rsidR="00D9439C" w:rsidRPr="00616B29" w:rsidRDefault="00D9439C" w:rsidP="00D9439C">
      <w:pPr>
        <w:pStyle w:val="Program"/>
        <w:rPr>
          <w:rFonts w:cs="Arial"/>
        </w:rPr>
      </w:pPr>
    </w:p>
    <w:p w14:paraId="5381EB56"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3A2E34F5"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9B2785E"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6EC06E0F" w14:textId="77777777" w:rsidR="00D9439C" w:rsidRPr="0034642F" w:rsidRDefault="00D9439C" w:rsidP="00D9439C">
      <w:pPr>
        <w:pStyle w:val="Program"/>
        <w:rPr>
          <w:rFonts w:cs="Arial"/>
          <w:lang w:val="ru-RU"/>
        </w:rPr>
      </w:pPr>
      <w:r w:rsidRPr="0034642F">
        <w:rPr>
          <w:rFonts w:cs="Arial"/>
          <w:lang w:val="ru-RU"/>
        </w:rPr>
        <w:t>}</w:t>
      </w:r>
    </w:p>
    <w:p w14:paraId="674B3354" w14:textId="77777777" w:rsidR="00D9439C" w:rsidRPr="0034642F" w:rsidRDefault="00D9439C" w:rsidP="00D9439C">
      <w:pPr>
        <w:pStyle w:val="Main"/>
        <w:rPr>
          <w:lang w:val="ru-RU"/>
        </w:rPr>
      </w:pPr>
    </w:p>
    <w:p w14:paraId="4AFCFD5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47" w:name="_Toc309797164"/>
      <w:bookmarkStart w:id="48" w:name="_Toc515770173"/>
      <w:bookmarkStart w:id="49" w:name="AP01218"/>
      <w:bookmarkStart w:id="50" w:name="AP0791209"/>
      <w:r w:rsidRPr="00D9439C">
        <w:rPr>
          <w:i w:val="0"/>
          <w:sz w:val="20"/>
          <w:szCs w:val="20"/>
        </w:rPr>
        <w:t>Многомерные массивы.</w:t>
      </w:r>
      <w:bookmarkEnd w:id="47"/>
      <w:bookmarkEnd w:id="48"/>
    </w:p>
    <w:bookmarkEnd w:id="49"/>
    <w:bookmarkEnd w:id="50"/>
    <w:p w14:paraId="66902562" w14:textId="0D351158" w:rsidR="00D9439C" w:rsidRPr="003E5F2C" w:rsidRDefault="00D9439C" w:rsidP="00D9439C">
      <w:pPr>
        <w:pStyle w:val="Main"/>
        <w:rPr>
          <w:lang w:val="ru-RU"/>
        </w:rPr>
      </w:pPr>
      <w:r w:rsidRPr="003E5F2C">
        <w:rPr>
          <w:highlight w:val="lightGray"/>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p>
    <w:p w14:paraId="42F70994" w14:textId="77777777" w:rsidR="00D9439C" w:rsidRPr="0034642F" w:rsidRDefault="00D9439C" w:rsidP="00D9439C">
      <w:pPr>
        <w:pStyle w:val="Main"/>
        <w:rPr>
          <w:lang w:val="ru-RU"/>
        </w:rPr>
      </w:pPr>
      <w:r w:rsidRPr="0034642F">
        <w:rPr>
          <w:lang w:val="ru-RU"/>
        </w:rPr>
        <w:t>Примеры объявления многомерных массивов:</w:t>
      </w:r>
    </w:p>
    <w:p w14:paraId="1A37389A" w14:textId="77777777" w:rsidR="00D9439C" w:rsidRPr="0034642F" w:rsidRDefault="00D9439C" w:rsidP="00D9439C">
      <w:pPr>
        <w:pStyle w:val="Main"/>
        <w:rPr>
          <w:lang w:val="ru-RU"/>
        </w:rPr>
      </w:pPr>
    </w:p>
    <w:p w14:paraId="53832A82" w14:textId="77777777" w:rsidR="00D9439C" w:rsidRPr="0034642F" w:rsidRDefault="00D9439C" w:rsidP="00D9439C">
      <w:pPr>
        <w:pStyle w:val="Main"/>
        <w:rPr>
          <w:color w:val="008000"/>
          <w:lang w:val="ru-RU"/>
        </w:rPr>
      </w:pPr>
      <w:r w:rsidRPr="0034642F">
        <w:rPr>
          <w:color w:val="008000"/>
          <w:lang w:val="ru-RU"/>
        </w:rPr>
        <w:t>// Двумерный массив 6x9 элементов:</w:t>
      </w:r>
    </w:p>
    <w:p w14:paraId="6A02B0C4" w14:textId="77777777" w:rsidR="00D9439C" w:rsidRPr="00EC70CD" w:rsidRDefault="00D9439C" w:rsidP="00D9439C">
      <w:pPr>
        <w:pStyle w:val="Main"/>
        <w:rPr>
          <w:lang w:val="ru-RU"/>
        </w:rPr>
      </w:pPr>
      <w:proofErr w:type="gramStart"/>
      <w:r w:rsidRPr="00616B29">
        <w:rPr>
          <w:color w:val="0000FF"/>
        </w:rPr>
        <w:t>char</w:t>
      </w:r>
      <w:proofErr w:type="gramEnd"/>
      <w:r w:rsidRPr="00EC70CD">
        <w:rPr>
          <w:lang w:val="ru-RU"/>
        </w:rPr>
        <w:t xml:space="preserve"> </w:t>
      </w:r>
      <w:r w:rsidRPr="00616B29">
        <w:t>Matrix</w:t>
      </w:r>
      <w:r w:rsidRPr="00EC70CD">
        <w:rPr>
          <w:lang w:val="ru-RU"/>
        </w:rPr>
        <w:t>2</w:t>
      </w:r>
      <w:r w:rsidRPr="00616B29">
        <w:t>D</w:t>
      </w:r>
      <w:r w:rsidRPr="00EC70CD">
        <w:rPr>
          <w:lang w:val="ru-RU"/>
        </w:rPr>
        <w:t>[6][9];</w:t>
      </w:r>
    </w:p>
    <w:p w14:paraId="04442C7E" w14:textId="77777777" w:rsidR="00D9439C" w:rsidRPr="00EC70CD" w:rsidRDefault="00D9439C" w:rsidP="00D9439C">
      <w:pPr>
        <w:pStyle w:val="Main"/>
        <w:rPr>
          <w:color w:val="008000"/>
          <w:lang w:val="ru-RU"/>
        </w:rPr>
      </w:pPr>
      <w:r w:rsidRPr="00EC70CD">
        <w:rPr>
          <w:color w:val="008000"/>
          <w:lang w:val="ru-RU"/>
        </w:rPr>
        <w:t xml:space="preserve">// </w:t>
      </w:r>
      <w:r w:rsidRPr="0034642F">
        <w:rPr>
          <w:color w:val="008000"/>
          <w:lang w:val="ru-RU"/>
        </w:rPr>
        <w:t>Трехмерный</w:t>
      </w:r>
      <w:r w:rsidRPr="00EC70CD">
        <w:rPr>
          <w:color w:val="008000"/>
          <w:lang w:val="ru-RU"/>
        </w:rPr>
        <w:t>:</w:t>
      </w:r>
    </w:p>
    <w:p w14:paraId="466B96B8" w14:textId="77777777" w:rsidR="00D9439C" w:rsidRPr="00EC70CD" w:rsidRDefault="00D9439C" w:rsidP="00D9439C">
      <w:pPr>
        <w:pStyle w:val="Main"/>
        <w:rPr>
          <w:lang w:val="ru-RU"/>
        </w:rPr>
      </w:pPr>
      <w:proofErr w:type="gramStart"/>
      <w:r w:rsidRPr="00616B29">
        <w:rPr>
          <w:color w:val="0000FF"/>
        </w:rPr>
        <w:t>unsigned</w:t>
      </w:r>
      <w:proofErr w:type="gramEnd"/>
      <w:r w:rsidRPr="00EC70CD">
        <w:rPr>
          <w:color w:val="0000FF"/>
          <w:lang w:val="ru-RU"/>
        </w:rPr>
        <w:t xml:space="preserve"> </w:t>
      </w:r>
      <w:r w:rsidRPr="00616B29">
        <w:rPr>
          <w:color w:val="0000FF"/>
        </w:rPr>
        <w:t>long</w:t>
      </w:r>
      <w:r w:rsidRPr="00EC70CD">
        <w:rPr>
          <w:color w:val="0000FF"/>
          <w:lang w:val="ru-RU"/>
        </w:rPr>
        <w:t xml:space="preserve"> </w:t>
      </w:r>
      <w:r w:rsidRPr="00616B29">
        <w:t>Arr</w:t>
      </w:r>
      <w:r w:rsidRPr="00EC70CD">
        <w:rPr>
          <w:lang w:val="ru-RU"/>
        </w:rPr>
        <w:t>3</w:t>
      </w:r>
      <w:r w:rsidRPr="00616B29">
        <w:t>D</w:t>
      </w:r>
      <w:r w:rsidRPr="00EC70CD">
        <w:rPr>
          <w:lang w:val="ru-RU"/>
        </w:rPr>
        <w:t>[4] [2] [8];</w:t>
      </w:r>
    </w:p>
    <w:p w14:paraId="2881EC7C" w14:textId="77777777" w:rsidR="00D9439C" w:rsidRPr="0034642F" w:rsidRDefault="00D9439C" w:rsidP="00D9439C">
      <w:pPr>
        <w:pStyle w:val="Main"/>
        <w:rPr>
          <w:color w:val="008000"/>
          <w:lang w:val="ru-RU"/>
        </w:rPr>
      </w:pPr>
      <w:r w:rsidRPr="0034642F">
        <w:rPr>
          <w:color w:val="008000"/>
          <w:lang w:val="ru-RU"/>
        </w:rPr>
        <w:t>// Массив 7-й степени мерности:</w:t>
      </w:r>
    </w:p>
    <w:p w14:paraId="1B5A0A25" w14:textId="77777777" w:rsidR="00D9439C" w:rsidRPr="0034642F" w:rsidRDefault="00D9439C" w:rsidP="00D9439C">
      <w:pPr>
        <w:pStyle w:val="Main"/>
        <w:rPr>
          <w:lang w:val="ru-RU"/>
        </w:rPr>
      </w:pPr>
      <w:r w:rsidRPr="0034642F">
        <w:rPr>
          <w:lang w:val="ru-RU"/>
        </w:rPr>
        <w:t>my__type Heaven[22][16][7][47][345][91][3];</w:t>
      </w:r>
    </w:p>
    <w:p w14:paraId="6843F0A6" w14:textId="77777777" w:rsidR="00D9439C" w:rsidRPr="0034642F" w:rsidRDefault="00D9439C" w:rsidP="00D9439C">
      <w:pPr>
        <w:pStyle w:val="Main"/>
        <w:rPr>
          <w:lang w:val="ru-RU"/>
        </w:rPr>
      </w:pPr>
    </w:p>
    <w:p w14:paraId="11740DE3" w14:textId="77777777" w:rsidR="00D9439C" w:rsidRPr="0034642F" w:rsidRDefault="00D9439C"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14:paraId="2C45816D" w14:textId="77777777" w:rsidR="00D9439C" w:rsidRPr="0034642F" w:rsidRDefault="00D9439C" w:rsidP="00D9439C">
      <w:pPr>
        <w:pStyle w:val="Main"/>
        <w:rPr>
          <w:lang w:val="ru-RU"/>
        </w:rPr>
      </w:pPr>
    </w:p>
    <w:p w14:paraId="018302C6" w14:textId="77777777" w:rsidR="00D9439C" w:rsidRPr="0034642F" w:rsidRDefault="00D9439C" w:rsidP="00D9439C">
      <w:pPr>
        <w:pStyle w:val="Main"/>
        <w:rPr>
          <w:lang w:val="ru-RU"/>
        </w:rPr>
      </w:pPr>
      <w:r w:rsidRPr="0034642F">
        <w:rPr>
          <w:lang w:val="ru-RU"/>
        </w:rPr>
        <w:t>*(*(Array+idx)+idy)</w:t>
      </w:r>
    </w:p>
    <w:p w14:paraId="1A0E270C" w14:textId="77777777" w:rsidR="00D9439C" w:rsidRDefault="00D9439C" w:rsidP="00D9439C">
      <w:pPr>
        <w:pStyle w:val="Main"/>
        <w:ind w:firstLine="0"/>
        <w:jc w:val="center"/>
      </w:pPr>
    </w:p>
    <w:p w14:paraId="2BFCA4EB" w14:textId="77777777" w:rsidR="00D9439C" w:rsidRDefault="00D9439C" w:rsidP="00D9439C">
      <w:pPr>
        <w:pStyle w:val="Main"/>
        <w:ind w:firstLine="0"/>
        <w:jc w:val="center"/>
      </w:pPr>
      <w:r w:rsidRPr="0034642F">
        <w:rPr>
          <w:lang w:val="ru-RU"/>
        </w:rPr>
        <w:object w:dxaOrig="9051" w:dyaOrig="8463" w14:anchorId="53BAC62B">
          <v:shape id="_x0000_i1026" type="#_x0000_t75" style="width:260.4pt;height:242.8pt" o:ole="">
            <v:imagedata r:id="rId27" o:title=""/>
          </v:shape>
          <o:OLEObject Type="Embed" ProgID="Visio.Drawing.11" ShapeID="_x0000_i1026" DrawAspect="Content" ObjectID="_1732899608" r:id="rId28"/>
        </w:object>
      </w:r>
    </w:p>
    <w:p w14:paraId="164F9B23" w14:textId="77777777" w:rsidR="00D9439C" w:rsidRPr="00374BA3" w:rsidRDefault="00D9439C" w:rsidP="00D9439C">
      <w:pPr>
        <w:pStyle w:val="Main"/>
        <w:ind w:firstLine="0"/>
        <w:jc w:val="center"/>
      </w:pPr>
    </w:p>
    <w:p w14:paraId="06FF3BB0"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14:paraId="08A17FFB" w14:textId="77777777" w:rsidR="00D9439C" w:rsidRPr="0034642F" w:rsidRDefault="00D9439C" w:rsidP="00D9439C">
      <w:pPr>
        <w:pStyle w:val="Main"/>
        <w:ind w:firstLine="0"/>
        <w:jc w:val="center"/>
        <w:rPr>
          <w:lang w:val="ru-RU"/>
        </w:rPr>
      </w:pPr>
    </w:p>
    <w:p w14:paraId="36B78262" w14:textId="77777777" w:rsidR="00D9439C" w:rsidRPr="0034642F" w:rsidRDefault="00D9439C" w:rsidP="00D9439C">
      <w:pPr>
        <w:pStyle w:val="Main"/>
        <w:rPr>
          <w:lang w:val="ru-RU"/>
        </w:rPr>
      </w:pPr>
      <w:r w:rsidRPr="00EB708B">
        <w:rPr>
          <w:highlight w:val="lightGray"/>
          <w:lang w:val="ru-RU"/>
        </w:rPr>
        <w:t>Многомерные массивы инициализируются в порядке наискорейшего изменения самого правого индекса (задом наперед</w:t>
      </w:r>
      <w:r w:rsidRPr="00EB708B">
        <w:rPr>
          <w:lang w:val="ru-RU"/>
        </w:rPr>
        <w:t>): сначала происходит присвоение начальных значений всем элементам последнего индекса, затем предыдущего и т.д. до самого начала:</w:t>
      </w:r>
    </w:p>
    <w:p w14:paraId="3911C2A8" w14:textId="77777777" w:rsidR="00D9439C" w:rsidRPr="0034642F" w:rsidRDefault="00D9439C" w:rsidP="00D9439C">
      <w:pPr>
        <w:pStyle w:val="Main"/>
        <w:rPr>
          <w:lang w:val="ru-RU"/>
        </w:rPr>
      </w:pPr>
    </w:p>
    <w:p w14:paraId="7965691D"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2][4] = {1, 2 3 4 9, 10, 11, 12, 13, 14, 15, 16, 20, 21, 22, 23, 24};</w:t>
      </w:r>
    </w:p>
    <w:p w14:paraId="427E85AE" w14:textId="77777777" w:rsidR="00D9439C" w:rsidRDefault="00D9439C" w:rsidP="00D9439C">
      <w:pPr>
        <w:pStyle w:val="Main"/>
        <w:ind w:firstLine="0"/>
        <w:jc w:val="center"/>
      </w:pPr>
    </w:p>
    <w:p w14:paraId="0ADB3FB4" w14:textId="77777777" w:rsidR="00D9439C" w:rsidRDefault="00D9439C" w:rsidP="00D9439C">
      <w:pPr>
        <w:pStyle w:val="Main"/>
        <w:ind w:firstLine="0"/>
        <w:jc w:val="center"/>
      </w:pPr>
      <w:r w:rsidRPr="0034642F">
        <w:rPr>
          <w:lang w:val="ru-RU"/>
        </w:rPr>
        <w:object w:dxaOrig="10100" w:dyaOrig="7770" w14:anchorId="3F513783">
          <v:shape id="_x0000_i1027" type="#_x0000_t75" style="width:303.2pt;height:233.6pt" o:ole="">
            <v:imagedata r:id="rId29" o:title=""/>
          </v:shape>
          <o:OLEObject Type="Embed" ProgID="Visio.Drawing.11" ShapeID="_x0000_i1027" DrawAspect="Content" ObjectID="_1732899609" r:id="rId30"/>
        </w:object>
      </w:r>
    </w:p>
    <w:p w14:paraId="1827878D" w14:textId="77777777" w:rsidR="00D9439C" w:rsidRPr="00374BA3" w:rsidRDefault="00D9439C" w:rsidP="00D9439C">
      <w:pPr>
        <w:pStyle w:val="Main"/>
        <w:ind w:firstLine="0"/>
        <w:jc w:val="center"/>
      </w:pPr>
    </w:p>
    <w:p w14:paraId="3F87F7AD"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14:paraId="5E357E50" w14:textId="77777777" w:rsidR="00D9439C" w:rsidRPr="00616B29" w:rsidRDefault="00D9439C" w:rsidP="00D9439C">
      <w:pPr>
        <w:pStyle w:val="Main"/>
        <w:ind w:firstLine="0"/>
        <w:jc w:val="center"/>
        <w:rPr>
          <w:lang w:val="ru-RU"/>
        </w:rPr>
      </w:pPr>
    </w:p>
    <w:p w14:paraId="453BB46E" w14:textId="77777777" w:rsidR="00D9439C" w:rsidRPr="0034642F" w:rsidRDefault="00D9439C" w:rsidP="00D9439C">
      <w:pPr>
        <w:pStyle w:val="Main"/>
        <w:rPr>
          <w:lang w:val="ru-RU"/>
        </w:rPr>
      </w:pPr>
      <w:r w:rsidRPr="0034642F">
        <w:rPr>
          <w:lang w:val="ru-RU"/>
        </w:rPr>
        <w:t>В этом случае элементы массива будут получать следующие значения:</w:t>
      </w:r>
    </w:p>
    <w:p w14:paraId="1E85B2FC" w14:textId="77777777" w:rsidR="00D9439C" w:rsidRPr="0034642F" w:rsidRDefault="00D9439C" w:rsidP="00D9439C">
      <w:pPr>
        <w:pStyle w:val="Main"/>
        <w:rPr>
          <w:lang w:val="ru-RU"/>
        </w:rPr>
      </w:pPr>
    </w:p>
    <w:p w14:paraId="0A302AEB" w14:textId="77777777" w:rsidR="00D9439C" w:rsidRPr="00616B29" w:rsidRDefault="00D9439C" w:rsidP="00D9439C">
      <w:pPr>
        <w:pStyle w:val="Main"/>
      </w:pPr>
      <w:proofErr w:type="gramStart"/>
      <w:r w:rsidRPr="00616B29">
        <w:t>Mass[</w:t>
      </w:r>
      <w:proofErr w:type="gramEnd"/>
      <w:r w:rsidRPr="00616B29">
        <w:t>0][0][0] = 1;</w:t>
      </w:r>
    </w:p>
    <w:p w14:paraId="74EB23C7" w14:textId="77777777" w:rsidR="00D9439C" w:rsidRPr="00616B29" w:rsidRDefault="00D9439C" w:rsidP="00D9439C">
      <w:pPr>
        <w:pStyle w:val="Main"/>
      </w:pPr>
      <w:proofErr w:type="gramStart"/>
      <w:r w:rsidRPr="00616B29">
        <w:t>Mass[</w:t>
      </w:r>
      <w:proofErr w:type="gramEnd"/>
      <w:r w:rsidRPr="00616B29">
        <w:t>0][0][1] = 2;</w:t>
      </w:r>
    </w:p>
    <w:p w14:paraId="7BC88226" w14:textId="77777777" w:rsidR="00D9439C" w:rsidRPr="00616B29" w:rsidRDefault="00D9439C" w:rsidP="00D9439C">
      <w:pPr>
        <w:pStyle w:val="Main"/>
      </w:pPr>
      <w:proofErr w:type="gramStart"/>
      <w:r w:rsidRPr="00616B29">
        <w:t>Mass[</w:t>
      </w:r>
      <w:proofErr w:type="gramEnd"/>
      <w:r w:rsidRPr="00616B29">
        <w:t>0][0][2] = 3;</w:t>
      </w:r>
    </w:p>
    <w:p w14:paraId="5635EB8E" w14:textId="77777777" w:rsidR="00D9439C" w:rsidRPr="00616B29" w:rsidRDefault="00D9439C" w:rsidP="00D9439C">
      <w:pPr>
        <w:pStyle w:val="Main"/>
      </w:pPr>
      <w:r w:rsidRPr="00616B29">
        <w:t>…</w:t>
      </w:r>
    </w:p>
    <w:p w14:paraId="6D9A9B3F" w14:textId="77777777" w:rsidR="00D9439C" w:rsidRPr="00616B29" w:rsidRDefault="00D9439C" w:rsidP="00D9439C">
      <w:pPr>
        <w:pStyle w:val="Main"/>
      </w:pPr>
      <w:proofErr w:type="gramStart"/>
      <w:r w:rsidRPr="00616B29">
        <w:t>Mass[</w:t>
      </w:r>
      <w:proofErr w:type="gramEnd"/>
      <w:r w:rsidRPr="00616B29">
        <w:t>0][1][0] = 5;</w:t>
      </w:r>
    </w:p>
    <w:p w14:paraId="5F42B8F8" w14:textId="77777777" w:rsidR="00D9439C" w:rsidRPr="00616B29" w:rsidRDefault="00D9439C" w:rsidP="00D9439C">
      <w:pPr>
        <w:pStyle w:val="Main"/>
      </w:pPr>
      <w:proofErr w:type="gramStart"/>
      <w:r w:rsidRPr="00616B29">
        <w:t>Mass[</w:t>
      </w:r>
      <w:proofErr w:type="gramEnd"/>
      <w:r w:rsidRPr="00616B29">
        <w:t>0][1][1] = 6;</w:t>
      </w:r>
    </w:p>
    <w:p w14:paraId="1DBEF051" w14:textId="77777777" w:rsidR="00D9439C" w:rsidRPr="00616B29" w:rsidRDefault="00D9439C" w:rsidP="00D9439C">
      <w:pPr>
        <w:pStyle w:val="Main"/>
      </w:pPr>
      <w:r w:rsidRPr="00616B29">
        <w:t>…</w:t>
      </w:r>
    </w:p>
    <w:p w14:paraId="41160E52" w14:textId="77777777" w:rsidR="00D9439C" w:rsidRPr="00616B29" w:rsidRDefault="00D9439C" w:rsidP="00D9439C">
      <w:pPr>
        <w:pStyle w:val="Main"/>
      </w:pPr>
      <w:proofErr w:type="gramStart"/>
      <w:r w:rsidRPr="00616B29">
        <w:t>Mass[</w:t>
      </w:r>
      <w:proofErr w:type="gramEnd"/>
      <w:r w:rsidRPr="00616B29">
        <w:t>1][0][0] = 9;</w:t>
      </w:r>
    </w:p>
    <w:p w14:paraId="063030CA" w14:textId="77777777" w:rsidR="00D9439C" w:rsidRPr="00616B29" w:rsidRDefault="00D9439C" w:rsidP="00D9439C">
      <w:pPr>
        <w:pStyle w:val="Main"/>
      </w:pPr>
      <w:proofErr w:type="gramStart"/>
      <w:r w:rsidRPr="00616B29">
        <w:t>Mass[</w:t>
      </w:r>
      <w:proofErr w:type="gramEnd"/>
      <w:r w:rsidRPr="00616B29">
        <w:t>1][0][1] = 10;</w:t>
      </w:r>
    </w:p>
    <w:p w14:paraId="01CC766D" w14:textId="77777777" w:rsidR="00D9439C" w:rsidRPr="00616B29" w:rsidRDefault="00D9439C" w:rsidP="00D9439C">
      <w:pPr>
        <w:pStyle w:val="Main"/>
      </w:pPr>
      <w:r w:rsidRPr="00616B29">
        <w:t>…</w:t>
      </w:r>
    </w:p>
    <w:p w14:paraId="1BE7DA30" w14:textId="77777777" w:rsidR="00D9439C" w:rsidRPr="00616B29" w:rsidRDefault="00D9439C" w:rsidP="00D9439C">
      <w:pPr>
        <w:pStyle w:val="Main"/>
      </w:pPr>
      <w:r w:rsidRPr="00616B29">
        <w:t>Mass[l</w:t>
      </w:r>
      <w:proofErr w:type="gramStart"/>
      <w:r w:rsidRPr="00616B29">
        <w:t>][</w:t>
      </w:r>
      <w:proofErr w:type="gramEnd"/>
      <w:r w:rsidRPr="00616B29">
        <w:t>1][0] = 13;</w:t>
      </w:r>
    </w:p>
    <w:p w14:paraId="28AA2BD3" w14:textId="77777777" w:rsidR="00D9439C" w:rsidRPr="00616B29" w:rsidRDefault="00D9439C" w:rsidP="00D9439C">
      <w:pPr>
        <w:pStyle w:val="Main"/>
      </w:pPr>
      <w:r w:rsidRPr="00616B29">
        <w:t>Mass[l</w:t>
      </w:r>
      <w:proofErr w:type="gramStart"/>
      <w:r w:rsidRPr="00616B29">
        <w:t>][</w:t>
      </w:r>
      <w:proofErr w:type="gramEnd"/>
      <w:r w:rsidRPr="00616B29">
        <w:t>1][1] = 14;</w:t>
      </w:r>
    </w:p>
    <w:p w14:paraId="235FF39A" w14:textId="77777777" w:rsidR="00D9439C" w:rsidRPr="00EC70CD" w:rsidRDefault="00D9439C" w:rsidP="00D9439C">
      <w:pPr>
        <w:pStyle w:val="Main"/>
      </w:pPr>
      <w:r w:rsidRPr="00EC70CD">
        <w:t>…</w:t>
      </w:r>
    </w:p>
    <w:p w14:paraId="33112C65" w14:textId="77777777" w:rsidR="00D9439C" w:rsidRPr="0034642F" w:rsidRDefault="00D9439C" w:rsidP="00D9439C">
      <w:pPr>
        <w:pStyle w:val="Main"/>
        <w:rPr>
          <w:lang w:val="ru-RU"/>
        </w:rPr>
      </w:pPr>
      <w:r w:rsidRPr="0034642F">
        <w:rPr>
          <w:lang w:val="ru-RU"/>
        </w:rPr>
        <w:t>Mass[2][0][0] = 17;</w:t>
      </w:r>
    </w:p>
    <w:p w14:paraId="34E0E32D" w14:textId="77777777" w:rsidR="00D9439C" w:rsidRPr="0034642F" w:rsidRDefault="00D9439C" w:rsidP="00D9439C">
      <w:pPr>
        <w:pStyle w:val="Main"/>
        <w:rPr>
          <w:lang w:val="ru-RU"/>
        </w:rPr>
      </w:pPr>
      <w:r w:rsidRPr="0034642F">
        <w:rPr>
          <w:lang w:val="ru-RU"/>
        </w:rPr>
        <w:t>…</w:t>
      </w:r>
    </w:p>
    <w:p w14:paraId="32780FF0" w14:textId="77777777" w:rsidR="00D9439C" w:rsidRPr="0034642F" w:rsidRDefault="00D9439C" w:rsidP="00D9439C">
      <w:pPr>
        <w:pStyle w:val="Main"/>
        <w:rPr>
          <w:lang w:val="ru-RU"/>
        </w:rPr>
      </w:pPr>
      <w:r w:rsidRPr="0034642F">
        <w:rPr>
          <w:lang w:val="ru-RU"/>
        </w:rPr>
        <w:t>Mass[2][1][0] = 21;</w:t>
      </w:r>
    </w:p>
    <w:p w14:paraId="430834D1" w14:textId="77777777" w:rsidR="00D9439C" w:rsidRPr="0034642F" w:rsidRDefault="00D9439C" w:rsidP="00D9439C">
      <w:pPr>
        <w:pStyle w:val="Main"/>
        <w:rPr>
          <w:lang w:val="ru-RU"/>
        </w:rPr>
      </w:pPr>
      <w:r w:rsidRPr="0034642F">
        <w:rPr>
          <w:lang w:val="ru-RU"/>
        </w:rPr>
        <w:t>…</w:t>
      </w:r>
    </w:p>
    <w:p w14:paraId="2CDF0C78" w14:textId="77777777" w:rsidR="00D9439C" w:rsidRPr="0034642F" w:rsidRDefault="00D9439C" w:rsidP="00D9439C">
      <w:pPr>
        <w:pStyle w:val="Main"/>
        <w:rPr>
          <w:lang w:val="ru-RU"/>
        </w:rPr>
      </w:pPr>
      <w:r w:rsidRPr="000953FA">
        <w:rPr>
          <w:lang w:val="ru-RU"/>
        </w:rPr>
        <w:t>Чтобы не запутаться, для наглядности можно группировать данные с помощью промежуточных фигурных скобок:</w:t>
      </w:r>
    </w:p>
    <w:p w14:paraId="03EE2992" w14:textId="77777777" w:rsidR="00D9439C" w:rsidRPr="0034642F" w:rsidRDefault="00D9439C" w:rsidP="00D9439C">
      <w:pPr>
        <w:pStyle w:val="Main"/>
        <w:rPr>
          <w:lang w:val="ru-RU"/>
        </w:rPr>
      </w:pPr>
    </w:p>
    <w:p w14:paraId="62BD6E93"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 [2] [4] = {{1,2, 3, 4},{5,6,7,8}}, {{9,10,11,12},{13,14,15,16}}, {{17,18,19,20},{21,22,23,24}};</w:t>
      </w:r>
    </w:p>
    <w:p w14:paraId="1847E182" w14:textId="77777777" w:rsidR="00D9439C" w:rsidRPr="0034642F" w:rsidRDefault="00D9439C" w:rsidP="00D9439C">
      <w:pPr>
        <w:pStyle w:val="Main"/>
        <w:rPr>
          <w:lang w:val="ru-RU"/>
        </w:rPr>
      </w:pPr>
    </w:p>
    <w:p w14:paraId="18A3057B" w14:textId="77777777" w:rsidR="00D9439C" w:rsidRPr="0034642F" w:rsidRDefault="00D9439C" w:rsidP="00D9439C">
      <w:pPr>
        <w:pStyle w:val="Main"/>
        <w:rPr>
          <w:lang w:val="ru-RU"/>
        </w:rPr>
      </w:pPr>
      <w:r w:rsidRPr="000953FA">
        <w:rPr>
          <w:highlight w:val="lightGray"/>
          <w:lang w:val="ru-RU"/>
        </w:rPr>
        <w:t>Для многомерных массивов при инициализации разрешается опускать только величину первой размерности</w:t>
      </w:r>
      <w:r w:rsidRPr="0034642F">
        <w:rPr>
          <w:lang w:val="ru-RU"/>
        </w:rPr>
        <w:t>:</w:t>
      </w:r>
    </w:p>
    <w:p w14:paraId="4115FD93" w14:textId="77777777" w:rsidR="00D9439C" w:rsidRPr="0034642F" w:rsidRDefault="00D9439C" w:rsidP="00D9439C">
      <w:pPr>
        <w:pStyle w:val="Main"/>
        <w:rPr>
          <w:lang w:val="ru-RU"/>
        </w:rPr>
      </w:pPr>
    </w:p>
    <w:p w14:paraId="03ADCB98"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3D683BD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62CD8F95"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30A427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3BA481F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11A6CB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5DC9C215"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531F86">
        <w:rPr>
          <w:rFonts w:ascii="Arial" w:hAnsi="Arial" w:cs="Arial"/>
          <w:noProof/>
          <w:color w:val="0000FF"/>
          <w:sz w:val="20"/>
          <w:szCs w:val="20"/>
          <w:lang w:val="en-US" w:eastAsia="en-US"/>
        </w:rPr>
        <w:t>char</w:t>
      </w:r>
      <w:r w:rsidRPr="00531F86">
        <w:rPr>
          <w:rFonts w:ascii="Arial" w:hAnsi="Arial" w:cs="Arial"/>
          <w:noProof/>
          <w:sz w:val="20"/>
          <w:szCs w:val="20"/>
          <w:lang w:val="en-US" w:eastAsia="en-US"/>
        </w:rPr>
        <w:t xml:space="preserve"> x[][3] = {{9,</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8,</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7},</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6,</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5,</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4},</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3,</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2,</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1}};</w:t>
      </w:r>
    </w:p>
    <w:p w14:paraId="20278768"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color w:val="0000FF"/>
          <w:sz w:val="20"/>
          <w:szCs w:val="20"/>
          <w:lang w:val="en-US" w:eastAsia="en-US"/>
        </w:rPr>
        <w:t>for</w:t>
      </w:r>
      <w:r w:rsidRPr="00531F86">
        <w:rPr>
          <w:rFonts w:ascii="Arial" w:hAnsi="Arial" w:cs="Arial"/>
          <w:noProof/>
          <w:sz w:val="20"/>
          <w:szCs w:val="20"/>
          <w:lang w:val="en-US" w:eastAsia="en-US"/>
        </w:rPr>
        <w:t>(</w:t>
      </w:r>
      <w:r w:rsidRPr="00531F86">
        <w:rPr>
          <w:rFonts w:ascii="Arial" w:hAnsi="Arial" w:cs="Arial"/>
          <w:noProof/>
          <w:color w:val="0000FF"/>
          <w:sz w:val="20"/>
          <w:szCs w:val="20"/>
          <w:lang w:val="en-US" w:eastAsia="en-US"/>
        </w:rPr>
        <w:t>int</w:t>
      </w:r>
      <w:r w:rsidRPr="00531F86">
        <w:rPr>
          <w:rFonts w:ascii="Arial" w:hAnsi="Arial" w:cs="Arial"/>
          <w:noProof/>
          <w:sz w:val="20"/>
          <w:szCs w:val="20"/>
          <w:lang w:val="en-US" w:eastAsia="en-US"/>
        </w:rPr>
        <w:t xml:space="preserve"> i</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0; i&lt;3; i++){</w:t>
      </w:r>
    </w:p>
    <w:p w14:paraId="27826A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3; j++)</w:t>
      </w:r>
    </w:p>
    <w:p w14:paraId="513173C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x[i][j];</w:t>
      </w:r>
    </w:p>
    <w:p w14:paraId="7132A0A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3E4A3C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40F825C6"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ACDE19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175339D7"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6EDEAF7D"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6FFF4C10" w14:textId="77777777" w:rsidR="00D9439C" w:rsidRPr="0034642F" w:rsidRDefault="00D9439C" w:rsidP="00D9439C">
      <w:pPr>
        <w:pStyle w:val="Main"/>
        <w:rPr>
          <w:lang w:val="ru-RU"/>
        </w:rPr>
      </w:pPr>
    </w:p>
    <w:p w14:paraId="3015F32E" w14:textId="77777777" w:rsidR="00D9439C" w:rsidRPr="0034642F" w:rsidRDefault="00D9439C"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14:paraId="551EFECE" w14:textId="77777777" w:rsidR="00D9439C" w:rsidRPr="0034642F" w:rsidRDefault="00D9439C" w:rsidP="00D9439C">
      <w:pPr>
        <w:pStyle w:val="Main"/>
        <w:rPr>
          <w:lang w:val="ru-RU"/>
        </w:rPr>
      </w:pPr>
    </w:p>
    <w:p w14:paraId="21220F89" w14:textId="77777777" w:rsidR="00D9439C" w:rsidRPr="0034642F" w:rsidRDefault="00D9439C" w:rsidP="00D9439C">
      <w:pPr>
        <w:pStyle w:val="Main"/>
        <w:rPr>
          <w:lang w:val="ru-RU"/>
        </w:rPr>
      </w:pPr>
      <w:r w:rsidRPr="0034642F">
        <w:rPr>
          <w:lang w:val="ru-RU"/>
        </w:rPr>
        <w:t>x00=9; x01=8; x02=7; x10=6; x11=5; x12=4; x20=3; x21=2; x22=1.</w:t>
      </w:r>
    </w:p>
    <w:p w14:paraId="32BAC76C" w14:textId="77777777" w:rsidR="00D9439C" w:rsidRPr="0034642F" w:rsidRDefault="00D9439C" w:rsidP="00D9439C">
      <w:pPr>
        <w:pStyle w:val="Main"/>
        <w:rPr>
          <w:lang w:val="ru-RU"/>
        </w:rPr>
      </w:pPr>
    </w:p>
    <w:p w14:paraId="42814D1B" w14:textId="77777777" w:rsidR="00D9439C" w:rsidRPr="0034642F" w:rsidRDefault="00D9439C"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14:paraId="7577DA99" w14:textId="77777777" w:rsidR="00D9439C" w:rsidRPr="0034642F" w:rsidRDefault="00D9439C" w:rsidP="00D9439C">
      <w:pPr>
        <w:pStyle w:val="Main"/>
        <w:rPr>
          <w:lang w:val="ru-RU"/>
        </w:rPr>
      </w:pPr>
    </w:p>
    <w:p w14:paraId="120A1EF7" w14:textId="77777777" w:rsidR="00D9439C" w:rsidRPr="0034642F" w:rsidRDefault="00D9439C" w:rsidP="00D9439C">
      <w:pPr>
        <w:pStyle w:val="Main"/>
        <w:rPr>
          <w:lang w:val="ru-RU"/>
        </w:rPr>
      </w:pPr>
      <w:r w:rsidRPr="0034642F">
        <w:rPr>
          <w:lang w:val="ru-RU"/>
        </w:rPr>
        <w:t>987</w:t>
      </w:r>
    </w:p>
    <w:p w14:paraId="2952951E" w14:textId="77777777" w:rsidR="00D9439C" w:rsidRPr="0034642F" w:rsidRDefault="00D9439C" w:rsidP="00D9439C">
      <w:pPr>
        <w:pStyle w:val="Main"/>
        <w:rPr>
          <w:lang w:val="ru-RU"/>
        </w:rPr>
      </w:pPr>
      <w:r w:rsidRPr="0034642F">
        <w:rPr>
          <w:lang w:val="ru-RU"/>
        </w:rPr>
        <w:t>654</w:t>
      </w:r>
    </w:p>
    <w:p w14:paraId="602F59E4" w14:textId="77777777" w:rsidR="00D9439C" w:rsidRPr="0034642F" w:rsidRDefault="00D9439C" w:rsidP="00D9439C">
      <w:pPr>
        <w:pStyle w:val="Main"/>
        <w:rPr>
          <w:lang w:val="ru-RU"/>
        </w:rPr>
      </w:pPr>
      <w:r w:rsidRPr="0034642F">
        <w:rPr>
          <w:lang w:val="ru-RU"/>
        </w:rPr>
        <w:t>321</w:t>
      </w:r>
    </w:p>
    <w:p w14:paraId="1398704C" w14:textId="77777777" w:rsidR="00D9439C" w:rsidRPr="0034642F" w:rsidRDefault="00D9439C" w:rsidP="00D9439C">
      <w:pPr>
        <w:pStyle w:val="Center"/>
      </w:pPr>
    </w:p>
    <w:p w14:paraId="5A18DFBC" w14:textId="77777777" w:rsidR="00D9439C" w:rsidRPr="0034642F" w:rsidRDefault="00D9439C" w:rsidP="00D9439C">
      <w:pPr>
        <w:pStyle w:val="Center"/>
      </w:pPr>
      <w:r>
        <w:rPr>
          <w:noProof/>
          <w:lang w:eastAsia="ru-RU"/>
        </w:rPr>
        <w:drawing>
          <wp:inline distT="0" distB="0" distL="0" distR="0" wp14:anchorId="29CB78E7" wp14:editId="7DEA075D">
            <wp:extent cx="304800" cy="37909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14:paraId="074C1E1F" w14:textId="77777777" w:rsidR="00D9439C" w:rsidRPr="0034642F" w:rsidRDefault="00D9439C" w:rsidP="00D9439C">
      <w:pPr>
        <w:pStyle w:val="Center"/>
      </w:pPr>
    </w:p>
    <w:p w14:paraId="0E2C312E" w14:textId="77777777" w:rsidR="00D9439C" w:rsidRPr="000953FA" w:rsidRDefault="00D9439C" w:rsidP="00D9439C">
      <w:pPr>
        <w:pStyle w:val="Main"/>
        <w:rPr>
          <w:lang w:val="ru-RU"/>
        </w:rPr>
      </w:pPr>
      <w:r w:rsidRPr="000953FA">
        <w:rPr>
          <w:highlight w:val="lightGray"/>
          <w:lang w:val="ru-RU"/>
        </w:rPr>
        <w:t>Доступ к элементам многомерного массива через указатели осуществляется немного сложнее.</w:t>
      </w:r>
      <w:r w:rsidRPr="0034642F">
        <w:rPr>
          <w:highlight w:val="yellow"/>
          <w:lang w:val="ru-RU"/>
        </w:rPr>
        <w:t xml:space="preserve"> </w:t>
      </w:r>
      <w:r w:rsidRPr="000953FA">
        <w:rPr>
          <w:lang w:val="ru-RU"/>
        </w:rPr>
        <w:t>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p>
    <w:p w14:paraId="506761BD" w14:textId="77777777" w:rsidR="00D9439C" w:rsidRPr="0034642F" w:rsidRDefault="00D9439C" w:rsidP="00D9439C">
      <w:pPr>
        <w:pStyle w:val="Main"/>
        <w:rPr>
          <w:lang w:val="ru-RU"/>
        </w:rPr>
      </w:pPr>
      <w:r w:rsidRPr="000953FA">
        <w:rPr>
          <w:lang w:val="ru-RU"/>
        </w:rPr>
        <w:t>Таким образом, для доступа к содержимому ячейки указатель pMtrx придется разыменовывать дважды.</w:t>
      </w:r>
    </w:p>
    <w:p w14:paraId="291D7A0F" w14:textId="77777777" w:rsidR="00D9439C" w:rsidRPr="0034642F" w:rsidRDefault="00D9439C" w:rsidP="00D9439C">
      <w:pPr>
        <w:pStyle w:val="Main"/>
        <w:rPr>
          <w:lang w:val="ru-RU"/>
        </w:rPr>
      </w:pPr>
    </w:p>
    <w:p w14:paraId="6AE06897"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3E194C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6B8D880F"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2FA99C7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 ()</w:t>
      </w:r>
    </w:p>
    <w:p w14:paraId="18E536C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2C72980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433F1F6E"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char</w:t>
      </w:r>
      <w:r w:rsidRPr="0012438E">
        <w:rPr>
          <w:rFonts w:ascii="Arial" w:hAnsi="Arial" w:cs="Arial"/>
          <w:noProof/>
          <w:sz w:val="20"/>
          <w:szCs w:val="20"/>
          <w:lang w:val="en-US" w:eastAsia="en-US"/>
        </w:rPr>
        <w:t xml:space="preserve"> ArrayOfChar[3][2] ={</w:t>
      </w:r>
      <w:r w:rsidRPr="0012438E">
        <w:rPr>
          <w:rFonts w:ascii="Arial" w:hAnsi="Arial" w:cs="Arial"/>
          <w:noProof/>
          <w:color w:val="A31515"/>
          <w:sz w:val="20"/>
          <w:szCs w:val="20"/>
          <w:lang w:val="en-US" w:eastAsia="en-US"/>
        </w:rPr>
        <w:t>'W'</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34642F">
        <w:rPr>
          <w:rFonts w:ascii="Arial" w:hAnsi="Arial" w:cs="Arial"/>
          <w:noProof/>
          <w:color w:val="A31515"/>
          <w:sz w:val="20"/>
          <w:szCs w:val="20"/>
          <w:lang w:eastAsia="en-US"/>
        </w:rPr>
        <w:t>О</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R'</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L'</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D'</w:t>
      </w:r>
      <w:r w:rsidRPr="0012438E">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p>
    <w:p w14:paraId="67A5A57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pArr = (</w:t>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ArrayOfChar;</w:t>
      </w:r>
    </w:p>
    <w:p w14:paraId="58C98C4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pArr += 3;</w:t>
      </w:r>
    </w:p>
    <w:p w14:paraId="4717C65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Letter = *pArr;</w:t>
      </w:r>
    </w:p>
    <w:p w14:paraId="762151D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cout &lt;&lt; Letter;</w:t>
      </w:r>
    </w:p>
    <w:p w14:paraId="774EB66B"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21B921FB"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56595E7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3D890119"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4BFBF313" w14:textId="77777777" w:rsidR="00D9439C" w:rsidRPr="0034642F" w:rsidRDefault="00D9439C" w:rsidP="00D9439C">
      <w:pPr>
        <w:pStyle w:val="1kjhg"/>
      </w:pPr>
    </w:p>
    <w:p w14:paraId="1BA8F553" w14:textId="77777777" w:rsidR="00D9439C" w:rsidRPr="0034642F" w:rsidRDefault="00D9439C" w:rsidP="00D9439C">
      <w:pPr>
        <w:pStyle w:val="1kjhg"/>
      </w:pPr>
      <w:r w:rsidRPr="0034642F">
        <w:t>В приведенном примере объявляется массив символов размерностью 3 х 2 и указатель рА</w:t>
      </w:r>
      <w:proofErr w:type="gramStart"/>
      <w:r w:rsidRPr="0034642F">
        <w:t>r</w:t>
      </w:r>
      <w:proofErr w:type="gramEnd"/>
      <w:r w:rsidRPr="0034642F">
        <w:t>г на него (фактически - указатель на ArrayOfChar [0] [0]). В строке</w:t>
      </w:r>
    </w:p>
    <w:p w14:paraId="3BD82753" w14:textId="77777777" w:rsidR="00D9439C" w:rsidRPr="0034642F" w:rsidRDefault="00D9439C" w:rsidP="00D9439C">
      <w:pPr>
        <w:pStyle w:val="1kjhg"/>
      </w:pPr>
    </w:p>
    <w:p w14:paraId="6E698180" w14:textId="77777777" w:rsidR="00D9439C" w:rsidRPr="0034642F" w:rsidRDefault="00D9439C" w:rsidP="00D9439C">
      <w:pPr>
        <w:pStyle w:val="1kjhg"/>
      </w:pPr>
      <w:r w:rsidRPr="0034642F">
        <w:rPr>
          <w:color w:val="0000FF"/>
        </w:rPr>
        <w:t>char</w:t>
      </w:r>
      <w:r w:rsidRPr="0034642F">
        <w:t>* pArr = (</w:t>
      </w:r>
      <w:r w:rsidRPr="0034642F">
        <w:rPr>
          <w:color w:val="0000FF"/>
        </w:rPr>
        <w:t>char</w:t>
      </w:r>
      <w:r w:rsidRPr="0034642F">
        <w:t>*)ArrayOfChar;</w:t>
      </w:r>
    </w:p>
    <w:p w14:paraId="609A1059" w14:textId="77777777" w:rsidR="00D9439C" w:rsidRPr="0034642F" w:rsidRDefault="00D9439C" w:rsidP="00D9439C">
      <w:pPr>
        <w:pStyle w:val="1kjhg"/>
      </w:pPr>
    </w:p>
    <w:p w14:paraId="1172021F" w14:textId="77777777" w:rsidR="00D9439C" w:rsidRPr="0034642F" w:rsidRDefault="00D9439C"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14:paraId="5DC8264B" w14:textId="77777777" w:rsidR="00D9439C" w:rsidRPr="0034642F" w:rsidRDefault="00D9439C"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14:paraId="6271EC93" w14:textId="77777777" w:rsidR="00D9439C" w:rsidRPr="0034642F" w:rsidRDefault="00D9439C" w:rsidP="00D9439C">
      <w:pPr>
        <w:pStyle w:val="Center"/>
      </w:pPr>
    </w:p>
    <w:p w14:paraId="478DC1BB" w14:textId="77777777" w:rsidR="00D9439C" w:rsidRPr="0034642F" w:rsidRDefault="00D9439C" w:rsidP="00D9439C">
      <w:pPr>
        <w:pStyle w:val="Center"/>
      </w:pPr>
      <w:r>
        <w:rPr>
          <w:noProof/>
          <w:lang w:eastAsia="ru-RU"/>
        </w:rPr>
        <w:drawing>
          <wp:inline distT="0" distB="0" distL="0" distR="0" wp14:anchorId="162965A3" wp14:editId="4D2CD297">
            <wp:extent cx="140335" cy="14033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14:paraId="244E0637" w14:textId="77777777" w:rsidR="00D9439C" w:rsidRPr="0034642F" w:rsidRDefault="00D9439C" w:rsidP="00D9439C">
      <w:pPr>
        <w:pStyle w:val="Center"/>
      </w:pPr>
    </w:p>
    <w:p w14:paraId="6051394E" w14:textId="77777777" w:rsidR="00D9439C" w:rsidRPr="0034642F" w:rsidRDefault="00D9439C" w:rsidP="00D9439C">
      <w:pPr>
        <w:pStyle w:val="Main"/>
        <w:rPr>
          <w:lang w:val="ru-RU"/>
        </w:rPr>
      </w:pPr>
      <w:r w:rsidRPr="000953FA">
        <w:rPr>
          <w:highlight w:val="lightGray"/>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w:t>
      </w:r>
      <w:proofErr w:type="gramStart"/>
      <w:r w:rsidRPr="0034642F">
        <w:rPr>
          <w:lang w:val="ru-RU"/>
        </w:rPr>
        <w:t>к(</w:t>
      </w:r>
      <w:proofErr w:type="gramEnd"/>
      <w:r w:rsidRPr="0034642F">
        <w:rPr>
          <w:lang w:val="ru-RU"/>
        </w:rPr>
        <w:t>[]),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14:paraId="2710508F" w14:textId="77777777" w:rsidR="00D9439C" w:rsidRPr="0034642F" w:rsidRDefault="00D9439C"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14:paraId="37EF5504" w14:textId="77777777" w:rsidR="00D9439C" w:rsidRPr="0034642F" w:rsidRDefault="00D9439C" w:rsidP="00D9439C">
      <w:pPr>
        <w:pStyle w:val="Program"/>
        <w:rPr>
          <w:lang w:val="ru-RU"/>
        </w:rPr>
      </w:pPr>
    </w:p>
    <w:p w14:paraId="739D56D6" w14:textId="77777777" w:rsidR="00D9439C" w:rsidRPr="0034642F" w:rsidRDefault="00D9439C" w:rsidP="00D9439C">
      <w:pPr>
        <w:pStyle w:val="Program"/>
        <w:rPr>
          <w:rFonts w:cs="Arial"/>
          <w:color w:val="008000"/>
          <w:lang w:val="ru-RU"/>
        </w:rPr>
      </w:pPr>
      <w:r w:rsidRPr="0034642F">
        <w:rPr>
          <w:rFonts w:cs="Arial"/>
          <w:color w:val="008000"/>
          <w:lang w:val="ru-RU"/>
        </w:rPr>
        <w:t>/*092DARAY.C</w:t>
      </w:r>
    </w:p>
    <w:p w14:paraId="76194E85"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ллюстрирующая использование двухмерного массива*/</w:t>
      </w:r>
    </w:p>
    <w:p w14:paraId="43E62B0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0E20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68EFC758"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onio.h&gt;</w:t>
      </w:r>
    </w:p>
    <w:p w14:paraId="51BF5F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5B7C8C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669DDF1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18478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61FD9C5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5964138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6F4E961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34E0949F"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26B26E4E" w14:textId="77777777" w:rsidR="00D9439C" w:rsidRPr="00616B29" w:rsidRDefault="00D9439C" w:rsidP="00D9439C">
      <w:pPr>
        <w:pStyle w:val="Program"/>
        <w:rPr>
          <w:rFonts w:cs="Arial"/>
        </w:rPr>
      </w:pPr>
    </w:p>
    <w:p w14:paraId="263E784F"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14:paraId="459A3D99"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14:paraId="4939FAB0" w14:textId="77777777" w:rsidR="00D9439C" w:rsidRPr="00616B29" w:rsidRDefault="00D9439C" w:rsidP="00D9439C">
      <w:pPr>
        <w:pStyle w:val="Program"/>
        <w:rPr>
          <w:rFonts w:cs="Arial"/>
        </w:rPr>
      </w:pPr>
    </w:p>
    <w:p w14:paraId="5052FF30" w14:textId="77777777" w:rsidR="00D9439C" w:rsidRPr="00616B29" w:rsidRDefault="00D9439C" w:rsidP="00D9439C">
      <w:pPr>
        <w:pStyle w:val="Program"/>
        <w:rPr>
          <w:rFonts w:cs="Arial"/>
        </w:rPr>
      </w:pPr>
      <w:proofErr w:type="gramStart"/>
      <w:r w:rsidRPr="00616B29">
        <w:rPr>
          <w:rFonts w:cs="Arial"/>
        </w:rPr>
        <w:t>main()</w:t>
      </w:r>
      <w:proofErr w:type="gramEnd"/>
    </w:p>
    <w:p w14:paraId="1B14B8B2" w14:textId="77777777" w:rsidR="00D9439C" w:rsidRPr="00616B29" w:rsidRDefault="00D9439C" w:rsidP="00D9439C">
      <w:pPr>
        <w:pStyle w:val="Program"/>
        <w:rPr>
          <w:rFonts w:cs="Arial"/>
        </w:rPr>
      </w:pPr>
      <w:r w:rsidRPr="00616B29">
        <w:rPr>
          <w:rFonts w:cs="Arial"/>
        </w:rPr>
        <w:t>{</w:t>
      </w:r>
    </w:p>
    <w:p w14:paraId="04FE397E"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row, icolumn, iadd, imultiple;</w:t>
      </w:r>
    </w:p>
    <w:p w14:paraId="27F04C6D"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status[iROWS][iCOLUMNS];</w:t>
      </w:r>
    </w:p>
    <w:p w14:paraId="48B0A72C"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row=0; irow &lt; iROWS; irow++)</w:t>
      </w:r>
    </w:p>
    <w:p w14:paraId="3C0A17F4"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column=0; icolumn &lt; iCOLUMNS; icolumn++)</w:t>
      </w:r>
    </w:p>
    <w:p w14:paraId="6A45C4BA"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119912A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proofErr w:type="gramStart"/>
      <w:r w:rsidRPr="00616B29">
        <w:rPr>
          <w:rFonts w:cs="Arial"/>
        </w:rPr>
        <w:t>iadd=</w:t>
      </w:r>
      <w:proofErr w:type="gramEnd"/>
      <w:r w:rsidRPr="00616B29">
        <w:rPr>
          <w:rFonts w:cs="Arial"/>
        </w:rPr>
        <w:t>iCOLUMNS-icolumn;</w:t>
      </w:r>
    </w:p>
    <w:p w14:paraId="386D468B"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proofErr w:type="gramStart"/>
      <w:r w:rsidRPr="00616B29">
        <w:rPr>
          <w:rFonts w:cs="Arial"/>
        </w:rPr>
        <w:t>imultiple=</w:t>
      </w:r>
      <w:proofErr w:type="gramEnd"/>
      <w:r w:rsidRPr="00616B29">
        <w:rPr>
          <w:rFonts w:cs="Arial"/>
        </w:rPr>
        <w:t>irow;</w:t>
      </w:r>
    </w:p>
    <w:p w14:paraId="53380CF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proofErr w:type="gramStart"/>
      <w:r w:rsidRPr="00616B29">
        <w:rPr>
          <w:rFonts w:cs="Arial"/>
        </w:rPr>
        <w:t>istatus[</w:t>
      </w:r>
      <w:proofErr w:type="gramEnd"/>
      <w:r w:rsidRPr="00616B29">
        <w:rPr>
          <w:rFonts w:cs="Arial"/>
        </w:rPr>
        <w:t>irow][icolumn]=(irow+1)*icolumn+iadd*imultiple;</w:t>
      </w:r>
    </w:p>
    <w:p w14:paraId="28569B6D"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1D957ED0"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row=0; irow &lt; iROWS; irow++)</w:t>
      </w:r>
    </w:p>
    <w:p w14:paraId="0B2EBFB7" w14:textId="77777777" w:rsidR="00D9439C" w:rsidRPr="00616B29" w:rsidRDefault="00D9439C" w:rsidP="00D9439C">
      <w:pPr>
        <w:pStyle w:val="Program"/>
        <w:rPr>
          <w:rFonts w:cs="Arial"/>
        </w:rPr>
      </w:pPr>
      <w:r w:rsidRPr="00616B29">
        <w:rPr>
          <w:rFonts w:cs="Arial"/>
        </w:rPr>
        <w:tab/>
      </w:r>
      <w:r w:rsidRPr="00616B29">
        <w:rPr>
          <w:rFonts w:cs="Arial"/>
        </w:rPr>
        <w:tab/>
        <w:t>{</w:t>
      </w:r>
    </w:p>
    <w:p w14:paraId="1B7D9444"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14:paraId="3BADC4CD"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14:paraId="1463CCFC"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column=0; icolumn &lt; iCOLUMNS; icolumn++)</w:t>
      </w:r>
    </w:p>
    <w:p w14:paraId="53BB913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 %d ",istatus[irow][icolumn]);</w:t>
      </w:r>
    </w:p>
    <w:p w14:paraId="5DBF21F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n\n");</w:t>
      </w:r>
    </w:p>
    <w:p w14:paraId="08867D36" w14:textId="77777777" w:rsidR="00D9439C" w:rsidRPr="00616B29" w:rsidRDefault="00D9439C" w:rsidP="00D9439C">
      <w:pPr>
        <w:pStyle w:val="Program"/>
        <w:rPr>
          <w:rFonts w:cs="Arial"/>
        </w:rPr>
      </w:pPr>
      <w:r w:rsidRPr="00616B29">
        <w:rPr>
          <w:rFonts w:cs="Arial"/>
        </w:rPr>
        <w:tab/>
      </w:r>
      <w:r w:rsidRPr="00616B29">
        <w:rPr>
          <w:rFonts w:cs="Arial"/>
        </w:rPr>
        <w:tab/>
        <w:t>}</w:t>
      </w:r>
    </w:p>
    <w:p w14:paraId="2A7E45DA" w14:textId="77777777" w:rsidR="00D9439C" w:rsidRPr="00616B29" w:rsidRDefault="00D9439C" w:rsidP="00D9439C">
      <w:pPr>
        <w:pStyle w:val="Program"/>
        <w:rPr>
          <w:rFonts w:cs="Arial"/>
        </w:rPr>
      </w:pPr>
    </w:p>
    <w:p w14:paraId="494A8FBD"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4C7933CE"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60C5401F"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A39E0BF" w14:textId="77777777" w:rsidR="00D9439C" w:rsidRPr="0034642F" w:rsidRDefault="00D9439C" w:rsidP="00D9439C">
      <w:pPr>
        <w:pStyle w:val="Program"/>
        <w:rPr>
          <w:rFonts w:cs="Arial"/>
          <w:lang w:val="ru-RU"/>
        </w:rPr>
      </w:pPr>
      <w:r w:rsidRPr="0034642F">
        <w:rPr>
          <w:rFonts w:cs="Arial"/>
          <w:lang w:val="ru-RU"/>
        </w:rPr>
        <w:t>}</w:t>
      </w:r>
    </w:p>
    <w:p w14:paraId="696FC00C" w14:textId="77777777" w:rsidR="00D9439C" w:rsidRPr="0034642F" w:rsidRDefault="00D9439C" w:rsidP="00D9439C">
      <w:pPr>
        <w:pStyle w:val="Program"/>
        <w:rPr>
          <w:lang w:val="ru-RU"/>
        </w:rPr>
      </w:pPr>
    </w:p>
    <w:p w14:paraId="7F278331" w14:textId="77777777" w:rsidR="00D9439C" w:rsidRPr="0034642F" w:rsidRDefault="00D9439C" w:rsidP="00D9439C">
      <w:pPr>
        <w:pStyle w:val="Program"/>
        <w:rPr>
          <w:lang w:val="ru-RU"/>
        </w:rPr>
      </w:pPr>
    </w:p>
    <w:p w14:paraId="29E0F227" w14:textId="77777777" w:rsidR="00D9439C" w:rsidRPr="0034642F" w:rsidRDefault="00D9439C"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14:paraId="35B685AE" w14:textId="77777777" w:rsidR="00D9439C" w:rsidRPr="0034642F" w:rsidRDefault="00D9439C" w:rsidP="00D9439C">
      <w:pPr>
        <w:pStyle w:val="Program"/>
        <w:rPr>
          <w:lang w:val="ru-RU"/>
        </w:rPr>
      </w:pPr>
    </w:p>
    <w:p w14:paraId="363330F0" w14:textId="77777777" w:rsidR="00D9439C" w:rsidRPr="0034642F" w:rsidRDefault="00D9439C" w:rsidP="00D9439C">
      <w:pPr>
        <w:pStyle w:val="Program"/>
        <w:rPr>
          <w:lang w:val="ru-RU"/>
        </w:rPr>
      </w:pPr>
      <w:r w:rsidRPr="0034642F">
        <w:rPr>
          <w:lang w:val="ru-RU"/>
        </w:rPr>
        <w:t>istatus[irow][icolumn] = . . .</w:t>
      </w:r>
    </w:p>
    <w:p w14:paraId="64E94106" w14:textId="77777777" w:rsidR="00D9439C" w:rsidRPr="0034642F" w:rsidRDefault="00D9439C" w:rsidP="00D9439C">
      <w:pPr>
        <w:pStyle w:val="Program"/>
        <w:rPr>
          <w:lang w:val="ru-RU"/>
        </w:rPr>
      </w:pPr>
    </w:p>
    <w:p w14:paraId="63707B37" w14:textId="77777777" w:rsidR="00D9439C" w:rsidRPr="0034642F" w:rsidRDefault="00D9439C" w:rsidP="00D9439C">
      <w:pPr>
        <w:pStyle w:val="Main"/>
        <w:rPr>
          <w:lang w:val="ru-RU"/>
        </w:rPr>
      </w:pPr>
      <w:r w:rsidRPr="0034642F">
        <w:rPr>
          <w:lang w:val="ru-RU"/>
        </w:rPr>
        <w:t>Результат выполнения программы выглядит следующим образом:</w:t>
      </w:r>
    </w:p>
    <w:p w14:paraId="6D33C65E" w14:textId="77777777" w:rsidR="00D9439C" w:rsidRPr="00616B29" w:rsidRDefault="00D9439C" w:rsidP="00D9439C">
      <w:pPr>
        <w:pStyle w:val="Main"/>
        <w:ind w:firstLine="0"/>
        <w:jc w:val="center"/>
        <w:rPr>
          <w:lang w:val="ru-RU"/>
        </w:rPr>
      </w:pPr>
    </w:p>
    <w:p w14:paraId="764DF8BC" w14:textId="77777777" w:rsidR="00D9439C" w:rsidRDefault="00D9439C" w:rsidP="00D9439C">
      <w:pPr>
        <w:pStyle w:val="Main"/>
        <w:ind w:firstLine="0"/>
        <w:jc w:val="center"/>
      </w:pPr>
      <w:r>
        <w:rPr>
          <w:noProof/>
          <w:lang w:val="ru-RU" w:eastAsia="ru-RU"/>
        </w:rPr>
        <w:lastRenderedPageBreak/>
        <w:drawing>
          <wp:inline distT="0" distB="0" distL="0" distR="0" wp14:anchorId="4B97C36C" wp14:editId="1830D48A">
            <wp:extent cx="2562225" cy="315531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14:paraId="284C366A" w14:textId="77777777" w:rsidR="00D9439C" w:rsidRPr="00374BA3" w:rsidRDefault="00D9439C" w:rsidP="00D9439C">
      <w:pPr>
        <w:pStyle w:val="Main"/>
        <w:ind w:firstLine="0"/>
        <w:jc w:val="center"/>
      </w:pPr>
    </w:p>
    <w:p w14:paraId="0ED04C90" w14:textId="77777777" w:rsidR="00D9439C" w:rsidRPr="0034642F" w:rsidRDefault="00D9439C" w:rsidP="00D9439C">
      <w:pPr>
        <w:pStyle w:val="Main"/>
        <w:rPr>
          <w:lang w:val="ru-RU"/>
        </w:rPr>
      </w:pPr>
      <w:r w:rsidRPr="000953FA">
        <w:rPr>
          <w:highlight w:val="lightGray"/>
          <w:lang w:val="ru-RU"/>
        </w:rPr>
        <w:t>Многомерные массивы можно инициализировать теми же способами, что и одномерные</w:t>
      </w:r>
      <w:r w:rsidRPr="0034642F">
        <w:rPr>
          <w:lang w:val="ru-RU"/>
        </w:rPr>
        <w:t xml:space="preserve">.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w:t>
      </w:r>
      <w:proofErr w:type="gramStart"/>
      <w:r w:rsidRPr="0034642F">
        <w:rPr>
          <w:lang w:val="ru-RU"/>
        </w:rPr>
        <w:t>у</w:t>
      </w:r>
      <w:proofErr w:type="gramEnd"/>
      <w:r w:rsidRPr="0034642F">
        <w:rPr>
          <w:lang w:val="ru-RU"/>
        </w:rPr>
        <w:t>.</w:t>
      </w:r>
    </w:p>
    <w:p w14:paraId="6815F1CC" w14:textId="77777777" w:rsidR="00D9439C" w:rsidRPr="0034642F" w:rsidRDefault="00D9439C" w:rsidP="00D9439C">
      <w:pPr>
        <w:pStyle w:val="Program"/>
        <w:rPr>
          <w:lang w:val="ru-RU"/>
        </w:rPr>
      </w:pPr>
    </w:p>
    <w:p w14:paraId="2CEA15DF" w14:textId="77777777" w:rsidR="00D9439C" w:rsidRPr="0034642F" w:rsidRDefault="00D9439C" w:rsidP="00D9439C">
      <w:pPr>
        <w:pStyle w:val="Program"/>
        <w:rPr>
          <w:rFonts w:cs="Arial"/>
          <w:color w:val="008000"/>
          <w:lang w:val="ru-RU"/>
        </w:rPr>
      </w:pPr>
      <w:r w:rsidRPr="0034642F">
        <w:rPr>
          <w:rFonts w:cs="Arial"/>
          <w:color w:val="008000"/>
          <w:lang w:val="ru-RU"/>
        </w:rPr>
        <w:t>/*092DADBL.C</w:t>
      </w:r>
    </w:p>
    <w:p w14:paraId="2B55E208"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спользующая двухмерный массив типа double */</w:t>
      </w:r>
    </w:p>
    <w:p w14:paraId="18CD147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E96DE9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4CE70E8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724C3D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87A839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4F1752A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4CCADB3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D487AD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009D43E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2C41C3F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206A6AD"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0435340C" w14:textId="77777777" w:rsidR="00D9439C" w:rsidRPr="00616B29" w:rsidRDefault="00D9439C" w:rsidP="00D9439C">
      <w:pPr>
        <w:pStyle w:val="Program"/>
        <w:rPr>
          <w:rFonts w:cs="Arial"/>
        </w:rPr>
      </w:pPr>
    </w:p>
    <w:p w14:paraId="081A6F87"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14:paraId="7935463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14:paraId="0BD474D8"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14:paraId="70933E7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14:paraId="5BD107D7"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14:paraId="7D26B96A" w14:textId="77777777" w:rsidR="00D9439C" w:rsidRPr="00616B29" w:rsidRDefault="00D9439C" w:rsidP="00D9439C">
      <w:pPr>
        <w:pStyle w:val="Program"/>
        <w:rPr>
          <w:rFonts w:cs="Arial"/>
        </w:rPr>
      </w:pPr>
    </w:p>
    <w:p w14:paraId="51A41071" w14:textId="77777777" w:rsidR="00D9439C" w:rsidRPr="00616B29" w:rsidRDefault="00D9439C" w:rsidP="00D9439C">
      <w:pPr>
        <w:pStyle w:val="Program"/>
        <w:rPr>
          <w:rFonts w:cs="Arial"/>
        </w:rPr>
      </w:pPr>
      <w:proofErr w:type="gramStart"/>
      <w:r w:rsidRPr="00616B29">
        <w:rPr>
          <w:rFonts w:cs="Arial"/>
        </w:rPr>
        <w:t>main()</w:t>
      </w:r>
      <w:proofErr w:type="gramEnd"/>
    </w:p>
    <w:p w14:paraId="1E179F7C" w14:textId="77777777" w:rsidR="00D9439C" w:rsidRPr="00616B29" w:rsidRDefault="00D9439C" w:rsidP="00D9439C">
      <w:pPr>
        <w:pStyle w:val="Program"/>
        <w:rPr>
          <w:rFonts w:cs="Arial"/>
        </w:rPr>
      </w:pPr>
      <w:r w:rsidRPr="00616B29">
        <w:rPr>
          <w:rFonts w:cs="Arial"/>
        </w:rPr>
        <w:t>{</w:t>
      </w:r>
    </w:p>
    <w:p w14:paraId="0B4E291F"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double</w:t>
      </w:r>
      <w:proofErr w:type="gramEnd"/>
      <w:r w:rsidRPr="00616B29">
        <w:rPr>
          <w:rFonts w:cs="Arial"/>
        </w:rPr>
        <w:t xml:space="preserve"> dpowers[iBASES][iEXPONENTS]={</w:t>
      </w:r>
    </w:p>
    <w:p w14:paraId="508C524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14:paraId="323CE9E6"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14:paraId="65E5E54F"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14:paraId="3F9AEFDA"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14:paraId="35F0441B"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14:paraId="5D71855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14:paraId="67154A06"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14:paraId="36C5A5D7"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row_index;</w:t>
      </w:r>
    </w:p>
    <w:p w14:paraId="577804E4"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int icolumn_index;</w:t>
      </w:r>
    </w:p>
    <w:p w14:paraId="32608C39"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row_index=0; irow_index &lt; iBASES; irow_index++)</w:t>
      </w:r>
    </w:p>
    <w:p w14:paraId="3CF0480A"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dpowers[</w:t>
      </w:r>
      <w:proofErr w:type="gramEnd"/>
      <w:r w:rsidRPr="00616B29">
        <w:rPr>
          <w:rFonts w:cs="Arial"/>
        </w:rPr>
        <w:t>irow_index][iRESULT]=</w:t>
      </w:r>
    </w:p>
    <w:p w14:paraId="69087F9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rPr>
        <w:t>pow(</w:t>
      </w:r>
      <w:proofErr w:type="gramEnd"/>
      <w:r w:rsidRPr="00616B29">
        <w:rPr>
          <w:rFonts w:cs="Arial"/>
        </w:rPr>
        <w:t>dpowers[irow_index][iBASE],</w:t>
      </w:r>
    </w:p>
    <w:p w14:paraId="0613F3D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rPr>
        <w:t>dpowers[</w:t>
      </w:r>
      <w:proofErr w:type="gramEnd"/>
      <w:r w:rsidRPr="00616B29">
        <w:rPr>
          <w:rFonts w:cs="Arial"/>
        </w:rPr>
        <w:t>irow_index][iRAISED_TO]);</w:t>
      </w:r>
    </w:p>
    <w:p w14:paraId="467F329C"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row_index=0; irow_index &lt; iBASES; irow_index++)</w:t>
      </w:r>
    </w:p>
    <w:p w14:paraId="18C575E6" w14:textId="77777777" w:rsidR="00D9439C" w:rsidRPr="00616B29" w:rsidRDefault="00D9439C" w:rsidP="00D9439C">
      <w:pPr>
        <w:pStyle w:val="Program"/>
        <w:rPr>
          <w:rFonts w:cs="Arial"/>
        </w:rPr>
      </w:pPr>
      <w:r w:rsidRPr="00616B29">
        <w:rPr>
          <w:rFonts w:cs="Arial"/>
        </w:rPr>
        <w:tab/>
      </w:r>
      <w:r w:rsidRPr="00616B29">
        <w:rPr>
          <w:rFonts w:cs="Arial"/>
        </w:rPr>
        <w:tab/>
        <w:t>{</w:t>
      </w:r>
    </w:p>
    <w:p w14:paraId="6A48A941"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 %d\n",(</w:t>
      </w:r>
      <w:r w:rsidRPr="00616B29">
        <w:rPr>
          <w:rFonts w:cs="Arial"/>
          <w:color w:val="0000FF"/>
        </w:rPr>
        <w:t>int</w:t>
      </w:r>
      <w:r w:rsidRPr="00616B29">
        <w:rPr>
          <w:rFonts w:cs="Arial"/>
        </w:rPr>
        <w:t>)dpowers[irow_index][iRAISED_TO]);</w:t>
      </w:r>
    </w:p>
    <w:p w14:paraId="0092255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proofErr w:type="gramStart"/>
      <w:r w:rsidRPr="00616B29">
        <w:rPr>
          <w:rFonts w:cs="Arial"/>
        </w:rPr>
        <w:t>printf(</w:t>
      </w:r>
      <w:proofErr w:type="gramEnd"/>
      <w:r w:rsidRPr="00616B29">
        <w:rPr>
          <w:rFonts w:cs="Arial"/>
        </w:rPr>
        <w:t>" %2.1f = %.2f\n\n",dpowers[irow_index][iBASE],</w:t>
      </w:r>
    </w:p>
    <w:p w14:paraId="01B03934" w14:textId="77777777" w:rsidR="00D9439C" w:rsidRPr="00616B29" w:rsidRDefault="00D9439C" w:rsidP="00D9439C">
      <w:pPr>
        <w:pStyle w:val="Program"/>
        <w:rPr>
          <w:rFonts w:cs="Arial"/>
        </w:rPr>
      </w:pPr>
      <w:r w:rsidRPr="00616B29">
        <w:rPr>
          <w:rFonts w:cs="Arial"/>
        </w:rPr>
        <w:lastRenderedPageBreak/>
        <w:tab/>
      </w:r>
      <w:r w:rsidRPr="00616B29">
        <w:rPr>
          <w:rFonts w:cs="Arial"/>
        </w:rPr>
        <w:tab/>
      </w:r>
      <w:r w:rsidRPr="00616B29">
        <w:rPr>
          <w:rFonts w:cs="Arial"/>
        </w:rPr>
        <w:tab/>
      </w:r>
      <w:r w:rsidRPr="00616B29">
        <w:rPr>
          <w:rFonts w:cs="Arial"/>
        </w:rPr>
        <w:tab/>
      </w:r>
      <w:proofErr w:type="gramStart"/>
      <w:r w:rsidRPr="00616B29">
        <w:rPr>
          <w:rFonts w:cs="Arial"/>
        </w:rPr>
        <w:t>dpowers[</w:t>
      </w:r>
      <w:proofErr w:type="gramEnd"/>
      <w:r w:rsidRPr="00616B29">
        <w:rPr>
          <w:rFonts w:cs="Arial"/>
        </w:rPr>
        <w:t>irow_index][iRESULT]);</w:t>
      </w:r>
    </w:p>
    <w:p w14:paraId="608F4041" w14:textId="77777777" w:rsidR="00D9439C" w:rsidRPr="00616B29" w:rsidRDefault="00D9439C" w:rsidP="00D9439C">
      <w:pPr>
        <w:pStyle w:val="Program"/>
        <w:rPr>
          <w:rFonts w:cs="Arial"/>
        </w:rPr>
      </w:pPr>
      <w:r w:rsidRPr="00616B29">
        <w:rPr>
          <w:rFonts w:cs="Arial"/>
        </w:rPr>
        <w:tab/>
      </w:r>
      <w:r w:rsidRPr="00616B29">
        <w:rPr>
          <w:rFonts w:cs="Arial"/>
        </w:rPr>
        <w:tab/>
        <w:t>}</w:t>
      </w:r>
    </w:p>
    <w:p w14:paraId="72A0E413" w14:textId="77777777" w:rsidR="00D9439C" w:rsidRPr="00616B29" w:rsidRDefault="00D9439C" w:rsidP="00D9439C">
      <w:pPr>
        <w:pStyle w:val="Program"/>
        <w:rPr>
          <w:rFonts w:cs="Arial"/>
        </w:rPr>
      </w:pPr>
    </w:p>
    <w:p w14:paraId="215A920F"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2AA20552" w14:textId="77777777" w:rsidR="00D9439C" w:rsidRPr="00616B29" w:rsidRDefault="00D9439C" w:rsidP="00D9439C">
      <w:pPr>
        <w:pStyle w:val="Program"/>
        <w:rPr>
          <w:rFonts w:cs="Arial"/>
        </w:rPr>
      </w:pPr>
      <w:r w:rsidRPr="00616B29">
        <w:rPr>
          <w:rFonts w:cs="Arial"/>
        </w:rPr>
        <w:tab/>
        <w:t>_</w:t>
      </w:r>
      <w:proofErr w:type="gramStart"/>
      <w:r w:rsidRPr="00616B29">
        <w:rPr>
          <w:rFonts w:cs="Arial"/>
        </w:rPr>
        <w:t>getch(</w:t>
      </w:r>
      <w:proofErr w:type="gramEnd"/>
      <w:r w:rsidRPr="00616B29">
        <w:rPr>
          <w:rFonts w:cs="Arial"/>
        </w:rPr>
        <w:t>);</w:t>
      </w:r>
    </w:p>
    <w:p w14:paraId="24B2D349"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return</w:t>
      </w:r>
      <w:r w:rsidRPr="00616B29">
        <w:rPr>
          <w:rFonts w:cs="Arial"/>
        </w:rPr>
        <w:t>(</w:t>
      </w:r>
      <w:proofErr w:type="gramEnd"/>
      <w:r w:rsidRPr="00616B29">
        <w:rPr>
          <w:rFonts w:cs="Arial"/>
        </w:rPr>
        <w:t>0);</w:t>
      </w:r>
    </w:p>
    <w:p w14:paraId="7B606FB5" w14:textId="77777777" w:rsidR="00D9439C" w:rsidRPr="00616B29" w:rsidRDefault="00D9439C" w:rsidP="00D9439C">
      <w:pPr>
        <w:pStyle w:val="Program"/>
        <w:rPr>
          <w:rFonts w:cs="Arial"/>
        </w:rPr>
      </w:pPr>
      <w:r w:rsidRPr="00616B29">
        <w:rPr>
          <w:rFonts w:cs="Arial"/>
        </w:rPr>
        <w:t>}</w:t>
      </w:r>
    </w:p>
    <w:p w14:paraId="3DAA6AF0" w14:textId="77777777" w:rsidR="00D9439C" w:rsidRPr="00616B29" w:rsidRDefault="00D9439C" w:rsidP="00D9439C">
      <w:pPr>
        <w:pStyle w:val="Program"/>
      </w:pPr>
    </w:p>
    <w:p w14:paraId="4DD56083" w14:textId="77777777" w:rsidR="00D9439C" w:rsidRPr="00616B29" w:rsidRDefault="00D9439C" w:rsidP="00D9439C">
      <w:pPr>
        <w:pStyle w:val="Program"/>
      </w:pPr>
    </w:p>
    <w:p w14:paraId="0DE46DF1" w14:textId="77777777" w:rsidR="00D9439C" w:rsidRPr="0034642F" w:rsidRDefault="00D9439C" w:rsidP="00D9439C">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14:paraId="0F5A5CB1" w14:textId="77777777" w:rsidR="00D9439C" w:rsidRPr="0034642F" w:rsidRDefault="00D9439C" w:rsidP="00D9439C">
      <w:pPr>
        <w:pStyle w:val="Main"/>
        <w:rPr>
          <w:lang w:val="ru-RU"/>
        </w:rPr>
      </w:pPr>
      <w:r w:rsidRPr="0034642F">
        <w:rPr>
          <w:lang w:val="ru-RU"/>
        </w:rPr>
        <w:t>Результат работы программы выглядит так:</w:t>
      </w:r>
    </w:p>
    <w:p w14:paraId="18A2B73D" w14:textId="77777777" w:rsidR="00D9439C" w:rsidRPr="00616B29" w:rsidRDefault="00D9439C" w:rsidP="00D9439C">
      <w:pPr>
        <w:pStyle w:val="Main"/>
        <w:ind w:firstLine="0"/>
        <w:jc w:val="center"/>
        <w:rPr>
          <w:lang w:val="ru-RU"/>
        </w:rPr>
      </w:pPr>
    </w:p>
    <w:p w14:paraId="355C56D5" w14:textId="77777777" w:rsidR="00D9439C" w:rsidRDefault="00D9439C" w:rsidP="00D9439C">
      <w:pPr>
        <w:pStyle w:val="Main"/>
        <w:ind w:firstLine="0"/>
        <w:jc w:val="center"/>
      </w:pPr>
      <w:r>
        <w:rPr>
          <w:noProof/>
          <w:lang w:val="ru-RU" w:eastAsia="ru-RU"/>
        </w:rPr>
        <w:drawing>
          <wp:inline distT="0" distB="0" distL="0" distR="0" wp14:anchorId="24565E7E" wp14:editId="2073CFA2">
            <wp:extent cx="2331085" cy="303974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14:paraId="327C01A5" w14:textId="77777777" w:rsidR="00D9439C" w:rsidRPr="00374BA3" w:rsidRDefault="00D9439C" w:rsidP="00D9439C">
      <w:pPr>
        <w:pStyle w:val="Main"/>
        <w:ind w:firstLine="0"/>
        <w:jc w:val="center"/>
      </w:pPr>
    </w:p>
    <w:p w14:paraId="5A57EFBB" w14:textId="77777777" w:rsidR="00D9439C" w:rsidRPr="0034642F" w:rsidRDefault="00D9439C" w:rsidP="00D9439C">
      <w:pPr>
        <w:pStyle w:val="Main"/>
        <w:rPr>
          <w:lang w:val="ru-RU"/>
        </w:rPr>
      </w:pPr>
      <w:r w:rsidRPr="0034642F">
        <w:rPr>
          <w:lang w:val="ru-RU"/>
        </w:rPr>
        <w:t xml:space="preserve">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w:t>
      </w:r>
      <w:proofErr w:type="gramStart"/>
      <w:r w:rsidRPr="0034642F">
        <w:rPr>
          <w:lang w:val="ru-RU"/>
        </w:rPr>
        <w:t>получше</w:t>
      </w:r>
      <w:proofErr w:type="gramEnd"/>
      <w:r w:rsidRPr="0034642F">
        <w:rPr>
          <w:lang w:val="ru-RU"/>
        </w:rPr>
        <w:t>.</w:t>
      </w:r>
    </w:p>
    <w:p w14:paraId="7A94BC23" w14:textId="77777777" w:rsidR="00D9439C" w:rsidRPr="0034642F" w:rsidRDefault="00D9439C"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14:paraId="37027770" w14:textId="77777777" w:rsidR="00D9439C" w:rsidRPr="0034642F" w:rsidRDefault="00D9439C" w:rsidP="00D9439C">
      <w:pPr>
        <w:pStyle w:val="Program"/>
        <w:rPr>
          <w:lang w:val="ru-RU"/>
        </w:rPr>
      </w:pPr>
    </w:p>
    <w:p w14:paraId="74ACCCBD" w14:textId="77777777" w:rsidR="00D9439C" w:rsidRPr="0034642F" w:rsidRDefault="00D9439C" w:rsidP="00D9439C">
      <w:pPr>
        <w:pStyle w:val="Program"/>
        <w:rPr>
          <w:lang w:val="ru-RU"/>
        </w:rPr>
      </w:pPr>
      <w:r w:rsidRPr="0034642F">
        <w:rPr>
          <w:color w:val="0000FF"/>
          <w:lang w:val="ru-RU"/>
        </w:rPr>
        <w:t xml:space="preserve">static float </w:t>
      </w:r>
      <w:r w:rsidRPr="0034642F">
        <w:rPr>
          <w:lang w:val="ru-RU"/>
        </w:rPr>
        <w:t>rain[5][12];</w:t>
      </w:r>
    </w:p>
    <w:p w14:paraId="243772B0" w14:textId="77777777" w:rsidR="00D9439C" w:rsidRPr="0034642F" w:rsidRDefault="00D9439C" w:rsidP="00D9439C">
      <w:pPr>
        <w:pStyle w:val="Program"/>
        <w:rPr>
          <w:lang w:val="ru-RU"/>
        </w:rPr>
      </w:pPr>
    </w:p>
    <w:p w14:paraId="7E377F82" w14:textId="77777777" w:rsidR="00D9439C" w:rsidRPr="0034642F" w:rsidRDefault="00D9439C"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14:paraId="3223998F" w14:textId="77777777" w:rsidR="00D9439C" w:rsidRPr="0034642F" w:rsidRDefault="00D9439C"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14:paraId="1AC6DC31" w14:textId="77777777" w:rsidR="00D9439C" w:rsidRPr="0034642F" w:rsidRDefault="00D9439C" w:rsidP="00D9439C">
      <w:pPr>
        <w:pStyle w:val="Center"/>
      </w:pPr>
    </w:p>
    <w:p w14:paraId="59FA0417" w14:textId="77777777" w:rsidR="00D9439C" w:rsidRPr="0034642F" w:rsidRDefault="00D9439C" w:rsidP="00D9439C">
      <w:pPr>
        <w:pStyle w:val="Center"/>
      </w:pPr>
      <w:r>
        <w:rPr>
          <w:noProof/>
          <w:lang w:eastAsia="ru-RU"/>
        </w:rPr>
        <w:lastRenderedPageBreak/>
        <w:drawing>
          <wp:inline distT="0" distB="0" distL="0" distR="0" wp14:anchorId="15F134C0" wp14:editId="61815462">
            <wp:extent cx="6475095" cy="3394075"/>
            <wp:effectExtent l="0" t="0" r="0" b="0"/>
            <wp:docPr id="24" name="Рисунок 24"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35"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14:paraId="677BBA59" w14:textId="77777777" w:rsidR="00D9439C" w:rsidRPr="0034642F" w:rsidRDefault="00D9439C" w:rsidP="00D9439C">
      <w:pPr>
        <w:pStyle w:val="Center"/>
      </w:pPr>
    </w:p>
    <w:p w14:paraId="10A8D9ED" w14:textId="77777777" w:rsidR="00D9439C" w:rsidRPr="0034642F" w:rsidRDefault="00D9439C"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14:paraId="38BD1AA9" w14:textId="77777777" w:rsidR="00D9439C" w:rsidRPr="0034642F" w:rsidRDefault="00D9439C" w:rsidP="00D9439C">
      <w:pPr>
        <w:pStyle w:val="Program"/>
        <w:rPr>
          <w:lang w:val="ru-RU"/>
        </w:rPr>
      </w:pPr>
    </w:p>
    <w:p w14:paraId="49B49CC3" w14:textId="77777777" w:rsidR="00D9439C" w:rsidRPr="0034642F" w:rsidRDefault="00D9439C" w:rsidP="00D9439C">
      <w:pPr>
        <w:pStyle w:val="Program"/>
        <w:rPr>
          <w:color w:val="008000"/>
          <w:lang w:val="ru-RU"/>
        </w:rPr>
      </w:pPr>
      <w:r w:rsidRPr="0034642F">
        <w:rPr>
          <w:color w:val="008000"/>
          <w:lang w:val="ru-RU"/>
        </w:rPr>
        <w:t>/* найти общее количество осадков для каждого года, средне*/</w:t>
      </w:r>
    </w:p>
    <w:p w14:paraId="30EEB6BD" w14:textId="77777777" w:rsidR="00D9439C" w:rsidRPr="0034642F" w:rsidRDefault="00D9439C" w:rsidP="00D9439C">
      <w:pPr>
        <w:pStyle w:val="Program"/>
        <w:rPr>
          <w:color w:val="008000"/>
          <w:lang w:val="ru-RU"/>
        </w:rPr>
      </w:pPr>
      <w:r w:rsidRPr="0034642F">
        <w:rPr>
          <w:color w:val="008000"/>
          <w:lang w:val="ru-RU"/>
        </w:rPr>
        <w:t>/* годовое, среднемесячное количество осадков, за несколько лет */</w:t>
      </w:r>
    </w:p>
    <w:p w14:paraId="50E53897" w14:textId="77777777" w:rsidR="00D9439C" w:rsidRPr="0034642F" w:rsidRDefault="00D9439C"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14:paraId="04B8E116" w14:textId="77777777" w:rsidR="00D9439C" w:rsidRPr="00616B29" w:rsidRDefault="00D9439C"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14:paraId="439FAF81" w14:textId="77777777" w:rsidR="00D9439C" w:rsidRPr="00616B29" w:rsidRDefault="00D9439C" w:rsidP="00D9439C">
      <w:pPr>
        <w:pStyle w:val="Program"/>
      </w:pPr>
      <w:proofErr w:type="gramStart"/>
      <w:r w:rsidRPr="00616B29">
        <w:t>main</w:t>
      </w:r>
      <w:proofErr w:type="gramEnd"/>
      <w:r w:rsidRPr="00616B29">
        <w:t xml:space="preserve"> ()</w:t>
      </w:r>
    </w:p>
    <w:p w14:paraId="601CCFA3" w14:textId="77777777" w:rsidR="00D9439C" w:rsidRPr="00616B29" w:rsidRDefault="00D9439C" w:rsidP="00D9439C">
      <w:pPr>
        <w:pStyle w:val="Program"/>
      </w:pPr>
      <w:r w:rsidRPr="00616B29">
        <w:t>{</w:t>
      </w:r>
    </w:p>
    <w:p w14:paraId="4C569002" w14:textId="77777777" w:rsidR="00D9439C" w:rsidRPr="00616B29" w:rsidRDefault="00D9439C" w:rsidP="00D9439C">
      <w:pPr>
        <w:pStyle w:val="Program"/>
      </w:pPr>
      <w:proofErr w:type="gramStart"/>
      <w:r w:rsidRPr="00616B29">
        <w:rPr>
          <w:color w:val="0000FF"/>
        </w:rPr>
        <w:t>static</w:t>
      </w:r>
      <w:proofErr w:type="gramEnd"/>
      <w:r w:rsidRPr="00616B29">
        <w:rPr>
          <w:color w:val="0000FF"/>
        </w:rPr>
        <w:t xml:space="preserve"> float</w:t>
      </w:r>
      <w:r w:rsidRPr="00616B29">
        <w:t xml:space="preserve"> rain [YRS][TWLV] = {</w:t>
      </w:r>
    </w:p>
    <w:p w14:paraId="2FDF76DE" w14:textId="77777777" w:rsidR="00D9439C" w:rsidRPr="0034642F" w:rsidRDefault="00D9439C" w:rsidP="00D9439C">
      <w:pPr>
        <w:pStyle w:val="Program"/>
        <w:rPr>
          <w:lang w:val="ru-RU"/>
        </w:rPr>
      </w:pPr>
      <w:r w:rsidRPr="0034642F">
        <w:rPr>
          <w:lang w:val="ru-RU"/>
        </w:rPr>
        <w:t>{10.2, 8.1, 6.8, 4.2, 2.1, 1.8, 0.2, 0.3, 1.1, 2.3, 6.1, 7.4},</w:t>
      </w:r>
    </w:p>
    <w:p w14:paraId="2ADFE9D5" w14:textId="77777777" w:rsidR="00D9439C" w:rsidRPr="0034642F" w:rsidRDefault="00D9439C" w:rsidP="00D9439C">
      <w:pPr>
        <w:pStyle w:val="Program"/>
        <w:rPr>
          <w:lang w:val="ru-RU"/>
        </w:rPr>
      </w:pPr>
      <w:r w:rsidRPr="0034642F">
        <w:rPr>
          <w:lang w:val="ru-RU"/>
        </w:rPr>
        <w:t>{9.2, 9.8, 4.4, 3.3, 2.2, 0.8, 0.4, 0.0,0.6, 1.7, 4.3, 5.2},</w:t>
      </w:r>
    </w:p>
    <w:p w14:paraId="6B1A5948" w14:textId="77777777" w:rsidR="00D9439C" w:rsidRPr="0034642F" w:rsidRDefault="00D9439C" w:rsidP="00D9439C">
      <w:pPr>
        <w:pStyle w:val="Program"/>
        <w:rPr>
          <w:lang w:val="ru-RU"/>
        </w:rPr>
      </w:pPr>
      <w:r w:rsidRPr="0034642F">
        <w:rPr>
          <w:lang w:val="ru-RU"/>
        </w:rPr>
        <w:t>{6.6, 5.5, 3.8, 2.8, 1.6, 0.2, 0.0, 0.0,0.0, 1.3, 2.6, 4.2},</w:t>
      </w:r>
    </w:p>
    <w:p w14:paraId="6CE0153E" w14:textId="77777777" w:rsidR="00D9439C" w:rsidRPr="0034642F" w:rsidRDefault="00D9439C" w:rsidP="00D9439C">
      <w:pPr>
        <w:pStyle w:val="Program"/>
        <w:rPr>
          <w:lang w:val="ru-RU"/>
        </w:rPr>
      </w:pPr>
      <w:r w:rsidRPr="0034642F">
        <w:rPr>
          <w:lang w:val="ru-RU"/>
        </w:rPr>
        <w:t>{4.3, 4.3, 4.3, 3.0, 2.0, 1.0, 0.2, 0.2,0.4, 2.4, 3.5, 6.6},</w:t>
      </w:r>
    </w:p>
    <w:p w14:paraId="6B9BCF8D" w14:textId="77777777" w:rsidR="00D9439C" w:rsidRPr="0034642F" w:rsidRDefault="00D9439C" w:rsidP="00D9439C">
      <w:pPr>
        <w:pStyle w:val="Program"/>
        <w:rPr>
          <w:lang w:val="ru-RU"/>
        </w:rPr>
      </w:pPr>
      <w:r w:rsidRPr="0034642F">
        <w:rPr>
          <w:lang w:val="ru-RU"/>
        </w:rPr>
        <w:t>{8.5, 8.2, 1.2, 1.6, 2.4, 0.0, 5.2, 0.9,0.3, 0.9, 1.4, 7.2}</w:t>
      </w:r>
    </w:p>
    <w:p w14:paraId="537640F1" w14:textId="77777777" w:rsidR="00D9439C" w:rsidRPr="0034642F" w:rsidRDefault="00D9439C" w:rsidP="00D9439C">
      <w:pPr>
        <w:pStyle w:val="Program"/>
        <w:rPr>
          <w:lang w:val="ru-RU"/>
        </w:rPr>
      </w:pPr>
      <w:r w:rsidRPr="0034642F">
        <w:rPr>
          <w:lang w:val="ru-RU"/>
        </w:rPr>
        <w:t>};</w:t>
      </w:r>
    </w:p>
    <w:p w14:paraId="7AA64CF7" w14:textId="77777777" w:rsidR="00D9439C" w:rsidRPr="0034642F" w:rsidRDefault="00D9439C" w:rsidP="00D9439C">
      <w:pPr>
        <w:pStyle w:val="Program"/>
        <w:rPr>
          <w:color w:val="008000"/>
          <w:lang w:val="ru-RU"/>
        </w:rPr>
      </w:pPr>
      <w:r w:rsidRPr="0034642F">
        <w:rPr>
          <w:color w:val="008000"/>
          <w:lang w:val="ru-RU"/>
        </w:rPr>
        <w:t>/* инициализация данных по количеству осадков за 1970—1974 */</w:t>
      </w:r>
    </w:p>
    <w:p w14:paraId="58E3A3C1" w14:textId="77777777" w:rsidR="00D9439C" w:rsidRPr="00616B29" w:rsidRDefault="00D9439C" w:rsidP="00D9439C">
      <w:pPr>
        <w:pStyle w:val="Program"/>
      </w:pPr>
      <w:proofErr w:type="gramStart"/>
      <w:r w:rsidRPr="00616B29">
        <w:rPr>
          <w:color w:val="0000FF"/>
        </w:rPr>
        <w:t>int</w:t>
      </w:r>
      <w:proofErr w:type="gramEnd"/>
      <w:r w:rsidRPr="00616B29">
        <w:rPr>
          <w:color w:val="0000FF"/>
        </w:rPr>
        <w:t xml:space="preserve"> </w:t>
      </w:r>
      <w:r w:rsidRPr="00616B29">
        <w:t>year, month;</w:t>
      </w:r>
    </w:p>
    <w:p w14:paraId="300DFF0D" w14:textId="77777777" w:rsidR="00D9439C" w:rsidRPr="00616B29" w:rsidRDefault="00D9439C" w:rsidP="00D9439C">
      <w:pPr>
        <w:pStyle w:val="Program"/>
      </w:pPr>
      <w:proofErr w:type="gramStart"/>
      <w:r w:rsidRPr="00616B29">
        <w:rPr>
          <w:color w:val="0000FF"/>
        </w:rPr>
        <w:t>float</w:t>
      </w:r>
      <w:proofErr w:type="gramEnd"/>
      <w:r w:rsidRPr="00616B29">
        <w:t xml:space="preserve"> subtot, total;</w:t>
      </w:r>
    </w:p>
    <w:p w14:paraId="23FE6AB2" w14:textId="77777777" w:rsidR="00D9439C" w:rsidRPr="0034642F" w:rsidRDefault="00D9439C" w:rsidP="00D9439C">
      <w:pPr>
        <w:pStyle w:val="Program"/>
        <w:rPr>
          <w:lang w:val="ru-RU"/>
        </w:rPr>
      </w:pPr>
      <w:r w:rsidRPr="0034642F">
        <w:rPr>
          <w:lang w:val="ru-RU"/>
        </w:rPr>
        <w:t>printf(" ГОД КОЛИЧЕСТВО ОСАДКОВ (дюймы)\n\n"</w:t>
      </w:r>
      <w:proofErr w:type="gramStart"/>
      <w:r w:rsidRPr="0034642F">
        <w:rPr>
          <w:lang w:val="ru-RU"/>
        </w:rPr>
        <w:t xml:space="preserve"> )</w:t>
      </w:r>
      <w:proofErr w:type="gramEnd"/>
      <w:r w:rsidRPr="0034642F">
        <w:rPr>
          <w:lang w:val="ru-RU"/>
        </w:rPr>
        <w:t>;</w:t>
      </w:r>
    </w:p>
    <w:p w14:paraId="724FE163" w14:textId="77777777" w:rsidR="00D9439C" w:rsidRPr="00616B29" w:rsidRDefault="00D9439C" w:rsidP="00D9439C">
      <w:pPr>
        <w:pStyle w:val="Program"/>
      </w:pPr>
      <w:proofErr w:type="gramStart"/>
      <w:r w:rsidRPr="00616B29">
        <w:rPr>
          <w:color w:val="0000FF"/>
        </w:rPr>
        <w:t>for</w:t>
      </w:r>
      <w:proofErr w:type="gramEnd"/>
      <w:r w:rsidRPr="00616B29">
        <w:t xml:space="preserve"> (year = 0, total = 0; year &lt; YRS; year++ )</w:t>
      </w:r>
    </w:p>
    <w:p w14:paraId="7D86920A" w14:textId="77777777" w:rsidR="00D9439C" w:rsidRPr="0034642F" w:rsidRDefault="00D9439C" w:rsidP="00D9439C">
      <w:pPr>
        <w:pStyle w:val="Program"/>
        <w:rPr>
          <w:lang w:val="ru-RU"/>
        </w:rPr>
      </w:pPr>
      <w:r w:rsidRPr="00616B29">
        <w:tab/>
      </w:r>
      <w:r w:rsidRPr="0034642F">
        <w:rPr>
          <w:lang w:val="ru-RU"/>
        </w:rPr>
        <w:t>{</w:t>
      </w:r>
    </w:p>
    <w:p w14:paraId="2E9D8C3C"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14:paraId="6D19A459" w14:textId="77777777" w:rsidR="00D9439C" w:rsidRPr="00616B29" w:rsidRDefault="00D9439C" w:rsidP="00D9439C">
      <w:pPr>
        <w:pStyle w:val="Program"/>
      </w:pPr>
      <w:r w:rsidRPr="0034642F">
        <w:rPr>
          <w:color w:val="0000FF"/>
          <w:lang w:val="ru-RU"/>
        </w:rPr>
        <w:tab/>
      </w:r>
      <w:proofErr w:type="gramStart"/>
      <w:r w:rsidRPr="00616B29">
        <w:rPr>
          <w:color w:val="0000FF"/>
        </w:rPr>
        <w:t>for</w:t>
      </w:r>
      <w:proofErr w:type="gramEnd"/>
      <w:r w:rsidRPr="00616B29">
        <w:t xml:space="preserve"> (month = 0, subtot = 0; month &lt; TWLV; month++ )</w:t>
      </w:r>
    </w:p>
    <w:p w14:paraId="0BC2E046" w14:textId="77777777" w:rsidR="00D9439C" w:rsidRPr="00616B29" w:rsidRDefault="00D9439C" w:rsidP="00D9439C">
      <w:pPr>
        <w:pStyle w:val="Program"/>
      </w:pPr>
      <w:r w:rsidRPr="00616B29">
        <w:tab/>
      </w:r>
      <w:r w:rsidRPr="00616B29">
        <w:tab/>
      </w:r>
      <w:proofErr w:type="gramStart"/>
      <w:r w:rsidRPr="00616B29">
        <w:t>subtot</w:t>
      </w:r>
      <w:proofErr w:type="gramEnd"/>
      <w:r w:rsidRPr="00616B29">
        <w:t xml:space="preserve"> += rain [year] [month);</w:t>
      </w:r>
    </w:p>
    <w:p w14:paraId="4E228D4F" w14:textId="77777777" w:rsidR="00D9439C" w:rsidRPr="00616B29" w:rsidRDefault="00D9439C" w:rsidP="00D9439C">
      <w:pPr>
        <w:pStyle w:val="Program"/>
      </w:pPr>
      <w:r w:rsidRPr="00616B29">
        <w:tab/>
      </w:r>
      <w:proofErr w:type="gramStart"/>
      <w:r w:rsidRPr="00616B29">
        <w:t>printf(</w:t>
      </w:r>
      <w:proofErr w:type="gramEnd"/>
      <w:r w:rsidRPr="00616B29">
        <w:t>"%5d %15.1f\n", 1970 + year, subtot);</w:t>
      </w:r>
    </w:p>
    <w:p w14:paraId="1E93EC2A" w14:textId="77777777" w:rsidR="00D9439C" w:rsidRPr="0034642F" w:rsidRDefault="00D9439C" w:rsidP="00D9439C">
      <w:pPr>
        <w:pStyle w:val="Program"/>
        <w:rPr>
          <w:lang w:val="ru-RU"/>
        </w:rPr>
      </w:pPr>
      <w:r w:rsidRPr="00616B29">
        <w:tab/>
      </w:r>
      <w:r w:rsidRPr="0034642F">
        <w:rPr>
          <w:lang w:val="ru-RU"/>
        </w:rPr>
        <w:t>total + = subtot; /* общее для всех лет */</w:t>
      </w:r>
    </w:p>
    <w:p w14:paraId="2BD7C048" w14:textId="77777777" w:rsidR="00D9439C" w:rsidRPr="0034642F" w:rsidRDefault="00D9439C" w:rsidP="00D9439C">
      <w:pPr>
        <w:pStyle w:val="Program"/>
        <w:rPr>
          <w:lang w:val="ru-RU"/>
        </w:rPr>
      </w:pPr>
      <w:r w:rsidRPr="0034642F">
        <w:rPr>
          <w:lang w:val="ru-RU"/>
        </w:rPr>
        <w:tab/>
        <w:t>}</w:t>
      </w:r>
    </w:p>
    <w:p w14:paraId="0EF84667" w14:textId="77777777" w:rsidR="00D9439C" w:rsidRPr="0034642F" w:rsidRDefault="00D9439C" w:rsidP="00D9439C">
      <w:pPr>
        <w:pStyle w:val="Program"/>
        <w:rPr>
          <w:lang w:val="ru-RU"/>
        </w:rPr>
      </w:pPr>
      <w:r w:rsidRPr="0034642F">
        <w:rPr>
          <w:lang w:val="ru-RU"/>
        </w:rPr>
        <w:t>printf(" \n среднегодовое количество осадков составляет %.1f дюймов.\n\n" , total/YRS</w:t>
      </w:r>
      <w:proofErr w:type="gramStart"/>
      <w:r w:rsidRPr="0034642F">
        <w:rPr>
          <w:lang w:val="ru-RU"/>
        </w:rPr>
        <w:t xml:space="preserve"> )</w:t>
      </w:r>
      <w:proofErr w:type="gramEnd"/>
      <w:r w:rsidRPr="0034642F">
        <w:rPr>
          <w:lang w:val="ru-RU"/>
        </w:rPr>
        <w:t>;</w:t>
      </w:r>
    </w:p>
    <w:p w14:paraId="65B19264" w14:textId="77777777" w:rsidR="00D9439C" w:rsidRPr="0034642F" w:rsidRDefault="00D9439C" w:rsidP="00D9439C">
      <w:pPr>
        <w:pStyle w:val="Program"/>
        <w:rPr>
          <w:lang w:val="ru-RU"/>
        </w:rPr>
      </w:pPr>
      <w:proofErr w:type="gramStart"/>
      <w:r w:rsidRPr="0034642F">
        <w:rPr>
          <w:lang w:val="ru-RU"/>
        </w:rPr>
        <w:t>printf(" Янв. Фев.</w:t>
      </w:r>
      <w:proofErr w:type="gramEnd"/>
      <w:r w:rsidRPr="0034642F">
        <w:rPr>
          <w:lang w:val="ru-RU"/>
        </w:rPr>
        <w:t xml:space="preserve"> Map. Апр</w:t>
      </w:r>
      <w:proofErr w:type="gramStart"/>
      <w:r w:rsidRPr="0034642F">
        <w:rPr>
          <w:lang w:val="ru-RU"/>
        </w:rPr>
        <w:t>.М</w:t>
      </w:r>
      <w:proofErr w:type="gramEnd"/>
      <w:r w:rsidRPr="0034642F">
        <w:rPr>
          <w:lang w:val="ru-RU"/>
        </w:rPr>
        <w:t>ай Июн. Июл. Авг</w:t>
      </w:r>
      <w:proofErr w:type="gramStart"/>
      <w:r w:rsidRPr="0034642F">
        <w:rPr>
          <w:lang w:val="ru-RU"/>
        </w:rPr>
        <w:t>.С</w:t>
      </w:r>
      <w:proofErr w:type="gramEnd"/>
      <w:r w:rsidRPr="0034642F">
        <w:rPr>
          <w:lang w:val="ru-RU"/>
        </w:rPr>
        <w:t>ент.");</w:t>
      </w:r>
    </w:p>
    <w:p w14:paraId="6849F046" w14:textId="77777777" w:rsidR="00D9439C" w:rsidRPr="00583783" w:rsidRDefault="00D9439C" w:rsidP="00D9439C">
      <w:pPr>
        <w:pStyle w:val="Program"/>
      </w:pPr>
      <w:proofErr w:type="gramStart"/>
      <w:r w:rsidRPr="0034642F">
        <w:rPr>
          <w:lang w:val="ru-RU"/>
        </w:rPr>
        <w:t>printf(" Окт. Нояб.</w:t>
      </w:r>
      <w:proofErr w:type="gramEnd"/>
      <w:r w:rsidRPr="0034642F">
        <w:rPr>
          <w:lang w:val="ru-RU"/>
        </w:rPr>
        <w:t xml:space="preserve"> </w:t>
      </w:r>
      <w:proofErr w:type="gramStart"/>
      <w:r w:rsidRPr="0034642F">
        <w:rPr>
          <w:lang w:val="ru-RU"/>
        </w:rPr>
        <w:t>Дек</w:t>
      </w:r>
      <w:r w:rsidRPr="00583783">
        <w:t>\</w:t>
      </w:r>
      <w:r w:rsidRPr="00616B29">
        <w:t>n</w:t>
      </w:r>
      <w:r w:rsidRPr="00583783">
        <w:t>");</w:t>
      </w:r>
      <w:proofErr w:type="gramEnd"/>
    </w:p>
    <w:p w14:paraId="7793A77C" w14:textId="77777777" w:rsidR="00D9439C" w:rsidRPr="00616B29" w:rsidRDefault="00D9439C" w:rsidP="00D9439C">
      <w:pPr>
        <w:pStyle w:val="Program"/>
      </w:pPr>
      <w:proofErr w:type="gramStart"/>
      <w:r w:rsidRPr="00616B29">
        <w:rPr>
          <w:color w:val="0000FF"/>
        </w:rPr>
        <w:t>for</w:t>
      </w:r>
      <w:proofErr w:type="gramEnd"/>
      <w:r w:rsidRPr="00616B29">
        <w:t xml:space="preserve"> (month = 0; month &lt; TWLV; month++ )</w:t>
      </w:r>
    </w:p>
    <w:p w14:paraId="768D3C20" w14:textId="77777777" w:rsidR="00D9439C" w:rsidRPr="0034642F" w:rsidRDefault="00D9439C" w:rsidP="00D9439C">
      <w:pPr>
        <w:pStyle w:val="Program"/>
        <w:rPr>
          <w:lang w:val="ru-RU"/>
        </w:rPr>
      </w:pPr>
      <w:r w:rsidRPr="00616B29">
        <w:tab/>
      </w:r>
      <w:r w:rsidRPr="0034642F">
        <w:rPr>
          <w:lang w:val="ru-RU"/>
        </w:rPr>
        <w:t>{</w:t>
      </w:r>
    </w:p>
    <w:p w14:paraId="23489009" w14:textId="77777777" w:rsidR="00D9439C" w:rsidRPr="0034642F" w:rsidRDefault="00D9439C"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14:paraId="31CA7F37" w14:textId="77777777" w:rsidR="00D9439C" w:rsidRPr="00616B29" w:rsidRDefault="00D9439C" w:rsidP="00D9439C">
      <w:pPr>
        <w:pStyle w:val="Program"/>
      </w:pPr>
      <w:r w:rsidRPr="0034642F">
        <w:rPr>
          <w:lang w:val="ru-RU"/>
        </w:rPr>
        <w:tab/>
      </w:r>
      <w:proofErr w:type="gramStart"/>
      <w:r w:rsidRPr="00616B29">
        <w:rPr>
          <w:color w:val="0000FF"/>
        </w:rPr>
        <w:t>for</w:t>
      </w:r>
      <w:proofErr w:type="gramEnd"/>
      <w:r w:rsidRPr="00616B29">
        <w:rPr>
          <w:color w:val="0000FF"/>
        </w:rPr>
        <w:t xml:space="preserve"> </w:t>
      </w:r>
      <w:r w:rsidRPr="00616B29">
        <w:t>(year = 0, subtot = 0; year &lt; YRS; year++ )</w:t>
      </w:r>
    </w:p>
    <w:p w14:paraId="407F2192" w14:textId="77777777" w:rsidR="00D9439C" w:rsidRPr="00616B29" w:rsidRDefault="00D9439C" w:rsidP="00D9439C">
      <w:pPr>
        <w:pStyle w:val="Program"/>
      </w:pPr>
      <w:r w:rsidRPr="00616B29">
        <w:tab/>
      </w:r>
      <w:r w:rsidRPr="00616B29">
        <w:tab/>
      </w:r>
      <w:proofErr w:type="gramStart"/>
      <w:r w:rsidRPr="00616B29">
        <w:t>subtot</w:t>
      </w:r>
      <w:proofErr w:type="gramEnd"/>
      <w:r w:rsidRPr="00616B29">
        <w:t xml:space="preserve"> += rain [year] [month];</w:t>
      </w:r>
    </w:p>
    <w:p w14:paraId="6837A78B" w14:textId="77777777" w:rsidR="00D9439C" w:rsidRPr="00616B29" w:rsidRDefault="00D9439C" w:rsidP="00D9439C">
      <w:pPr>
        <w:pStyle w:val="Program"/>
      </w:pPr>
      <w:r w:rsidRPr="00616B29">
        <w:tab/>
      </w:r>
      <w:proofErr w:type="gramStart"/>
      <w:r w:rsidRPr="00616B29">
        <w:t>printf(</w:t>
      </w:r>
      <w:proofErr w:type="gramEnd"/>
      <w:r w:rsidRPr="00616B29">
        <w:t>" %4.1f", subtot/YRS);</w:t>
      </w:r>
    </w:p>
    <w:p w14:paraId="3A23609B" w14:textId="77777777" w:rsidR="00D9439C" w:rsidRPr="0034642F" w:rsidRDefault="00D9439C" w:rsidP="00D9439C">
      <w:pPr>
        <w:pStyle w:val="Program"/>
        <w:rPr>
          <w:lang w:val="ru-RU"/>
        </w:rPr>
      </w:pPr>
      <w:r w:rsidRPr="00616B29">
        <w:tab/>
      </w:r>
      <w:r w:rsidRPr="0034642F">
        <w:rPr>
          <w:lang w:val="ru-RU"/>
        </w:rPr>
        <w:t>}</w:t>
      </w:r>
    </w:p>
    <w:p w14:paraId="7A3DDD5E" w14:textId="77777777" w:rsidR="00D9439C" w:rsidRPr="0034642F" w:rsidRDefault="00D9439C" w:rsidP="00D9439C">
      <w:pPr>
        <w:pStyle w:val="Program"/>
        <w:rPr>
          <w:lang w:val="ru-RU"/>
        </w:rPr>
      </w:pPr>
      <w:r w:rsidRPr="0034642F">
        <w:rPr>
          <w:lang w:val="ru-RU"/>
        </w:rPr>
        <w:lastRenderedPageBreak/>
        <w:t>printf(" \n");</w:t>
      </w:r>
    </w:p>
    <w:p w14:paraId="32624ECB" w14:textId="77777777" w:rsidR="00D9439C" w:rsidRPr="0034642F" w:rsidRDefault="00D9439C" w:rsidP="00D9439C">
      <w:pPr>
        <w:pStyle w:val="Program"/>
        <w:rPr>
          <w:lang w:val="ru-RU"/>
        </w:rPr>
      </w:pPr>
      <w:r w:rsidRPr="0034642F">
        <w:rPr>
          <w:lang w:val="ru-RU"/>
        </w:rPr>
        <w:t>}</w:t>
      </w:r>
    </w:p>
    <w:p w14:paraId="00758E1A" w14:textId="77777777" w:rsidR="00D9439C" w:rsidRDefault="00D9439C" w:rsidP="00D9439C">
      <w:pPr>
        <w:pStyle w:val="Main"/>
        <w:ind w:firstLine="0"/>
        <w:jc w:val="center"/>
      </w:pPr>
    </w:p>
    <w:p w14:paraId="38D93272" w14:textId="77777777" w:rsidR="00D9439C" w:rsidRPr="00374BA3" w:rsidRDefault="00D9439C" w:rsidP="00D9439C">
      <w:pPr>
        <w:pStyle w:val="Main"/>
        <w:ind w:firstLine="0"/>
        <w:jc w:val="center"/>
      </w:pPr>
      <w:r>
        <w:rPr>
          <w:noProof/>
          <w:lang w:val="ru-RU" w:eastAsia="ru-RU"/>
        </w:rPr>
        <w:drawing>
          <wp:inline distT="0" distB="0" distL="0" distR="0" wp14:anchorId="398F1B01" wp14:editId="420BC251">
            <wp:extent cx="4926330" cy="2125345"/>
            <wp:effectExtent l="1905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7F70FF53" w14:textId="77777777" w:rsidR="00D9439C" w:rsidRPr="00374BA3" w:rsidRDefault="00D9439C" w:rsidP="00D9439C">
      <w:pPr>
        <w:pStyle w:val="Main"/>
        <w:ind w:firstLine="0"/>
        <w:jc w:val="center"/>
      </w:pPr>
    </w:p>
    <w:p w14:paraId="2D001C7F" w14:textId="77777777" w:rsidR="00D9439C" w:rsidRPr="0034642F" w:rsidRDefault="00D9439C"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14:paraId="78520C06" w14:textId="77777777" w:rsidR="00D9439C" w:rsidRPr="0034642F" w:rsidRDefault="00D9439C" w:rsidP="00D9439C">
      <w:pPr>
        <w:pStyle w:val="Main"/>
        <w:rPr>
          <w:lang w:val="ru-RU"/>
        </w:rPr>
      </w:pPr>
      <w:r w:rsidRPr="0034642F">
        <w:rPr>
          <w:lang w:val="ru-RU"/>
        </w:rPr>
        <w:t xml:space="preserve">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w:t>
      </w:r>
      <w:proofErr w:type="gramStart"/>
      <w:r w:rsidRPr="0034642F">
        <w:rPr>
          <w:lang w:val="ru-RU"/>
        </w:rPr>
        <w:t>Структура вложенного цикла, подобная описанной, подходит для работы с двумерным массивом.</w:t>
      </w:r>
      <w:proofErr w:type="gramEnd"/>
      <w:r w:rsidRPr="0034642F">
        <w:rPr>
          <w:lang w:val="ru-RU"/>
        </w:rPr>
        <w:t xml:space="preserve"> Один цикл управляет одним индексом, а второй цикл — другим.</w:t>
      </w:r>
    </w:p>
    <w:p w14:paraId="7EA444DA" w14:textId="77777777" w:rsidR="00D9439C" w:rsidRPr="0034642F" w:rsidRDefault="00D9439C" w:rsidP="00D9439C">
      <w:pPr>
        <w:pStyle w:val="Main"/>
        <w:rPr>
          <w:lang w:val="ru-RU"/>
        </w:rPr>
      </w:pPr>
      <w:proofErr w:type="gramStart"/>
      <w:r w:rsidRPr="0034642F">
        <w:rPr>
          <w:lang w:val="ru-RU"/>
        </w:rPr>
        <w:t>Вторая часть программы имеет такую же структуру, но теперь мы изменяем year во внутреннем цикле, a month во внешнем.</w:t>
      </w:r>
      <w:proofErr w:type="gramEnd"/>
      <w:r w:rsidRPr="0034642F">
        <w:rPr>
          <w:lang w:val="ru-RU"/>
        </w:rPr>
        <w:t xml:space="preserve">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14:paraId="7EF25701" w14:textId="77777777" w:rsidR="00D9439C" w:rsidRPr="0034642F" w:rsidRDefault="00D9439C" w:rsidP="00D9439C">
      <w:pPr>
        <w:pStyle w:val="Main"/>
        <w:rPr>
          <w:lang w:val="ru-RU"/>
        </w:rPr>
      </w:pPr>
    </w:p>
    <w:p w14:paraId="3200AC4A" w14:textId="77777777" w:rsidR="00D9439C" w:rsidRPr="000953FA" w:rsidRDefault="00D9439C" w:rsidP="00D9439C">
      <w:pPr>
        <w:pStyle w:val="3"/>
        <w:keepNext w:val="0"/>
        <w:spacing w:before="0" w:after="0"/>
        <w:ind w:left="709" w:firstLine="0"/>
        <w:rPr>
          <w:sz w:val="20"/>
          <w:szCs w:val="20"/>
        </w:rPr>
      </w:pPr>
      <w:bookmarkStart w:id="51" w:name="_Toc309797165"/>
      <w:bookmarkStart w:id="52" w:name="_Toc515770174"/>
      <w:bookmarkStart w:id="53" w:name="AP01219"/>
      <w:r w:rsidRPr="000953FA">
        <w:rPr>
          <w:sz w:val="20"/>
          <w:szCs w:val="20"/>
        </w:rPr>
        <w:t>Инициализация двумерного массива.</w:t>
      </w:r>
      <w:bookmarkEnd w:id="51"/>
      <w:bookmarkEnd w:id="52"/>
    </w:p>
    <w:bookmarkEnd w:id="53"/>
    <w:p w14:paraId="5EDE4E26" w14:textId="77777777" w:rsidR="00D9439C" w:rsidRPr="0034642F" w:rsidRDefault="00D9439C" w:rsidP="00D9439C">
      <w:pPr>
        <w:pStyle w:val="Main"/>
        <w:rPr>
          <w:lang w:val="ru-RU"/>
        </w:rPr>
      </w:pPr>
      <w:r w:rsidRPr="000953FA">
        <w:rPr>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w:t>
      </w:r>
      <w:r w:rsidRPr="0034642F">
        <w:rPr>
          <w:lang w:val="ru-RU"/>
        </w:rPr>
        <w:t xml:space="preserve"> нулем по умолчанию. Если чисел больше, чем нужно, то это считается ошибкой; перехода к следующей строке не произойдет.</w:t>
      </w:r>
    </w:p>
    <w:p w14:paraId="1168FBA6" w14:textId="77777777" w:rsidR="00D9439C" w:rsidRPr="0034642F" w:rsidRDefault="00D9439C"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w:t>
      </w:r>
      <w:proofErr w:type="gramStart"/>
      <w:r w:rsidRPr="0034642F">
        <w:rPr>
          <w:lang w:val="ru-RU"/>
        </w:rPr>
        <w:t>не обращается внимание</w:t>
      </w:r>
      <w:proofErr w:type="gramEnd"/>
      <w:r w:rsidRPr="0034642F">
        <w:rPr>
          <w:lang w:val="ru-RU"/>
        </w:rPr>
        <w:t xml:space="preserve"> на разделение по строкам), пока не кончатся все данные. Затем оставшимся элементам будут присвоены нулевые значения. Смотри рисунок.</w:t>
      </w:r>
    </w:p>
    <w:p w14:paraId="038ABBBE" w14:textId="77777777" w:rsidR="00D9439C" w:rsidRPr="0034642F" w:rsidRDefault="00D9439C" w:rsidP="00D9439C">
      <w:pPr>
        <w:pStyle w:val="Center"/>
      </w:pPr>
    </w:p>
    <w:p w14:paraId="7C51107B" w14:textId="1EB382CA" w:rsidR="00D9439C" w:rsidRDefault="00D9439C" w:rsidP="00D9439C">
      <w:pPr>
        <w:pStyle w:val="Center"/>
      </w:pPr>
      <w:r>
        <w:rPr>
          <w:noProof/>
          <w:lang w:eastAsia="ru-RU"/>
        </w:rPr>
        <w:lastRenderedPageBreak/>
        <w:drawing>
          <wp:inline distT="0" distB="0" distL="0" distR="0" wp14:anchorId="582A65CE" wp14:editId="2D7AF81A">
            <wp:extent cx="5604510" cy="6099661"/>
            <wp:effectExtent l="0" t="0" r="0" b="0"/>
            <wp:docPr id="26" name="Рисунок 26"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37" cstate="print"/>
                    <a:srcRect/>
                    <a:stretch>
                      <a:fillRect/>
                    </a:stretch>
                  </pic:blipFill>
                  <pic:spPr bwMode="auto">
                    <a:xfrm>
                      <a:off x="0" y="0"/>
                      <a:ext cx="5607014" cy="6102386"/>
                    </a:xfrm>
                    <a:prstGeom prst="rect">
                      <a:avLst/>
                    </a:prstGeom>
                    <a:noFill/>
                    <a:ln w="9525">
                      <a:noFill/>
                      <a:miter lim="800000"/>
                      <a:headEnd/>
                      <a:tailEnd/>
                    </a:ln>
                  </pic:spPr>
                </pic:pic>
              </a:graphicData>
            </a:graphic>
          </wp:inline>
        </w:drawing>
      </w:r>
    </w:p>
    <w:p w14:paraId="67AD3E78" w14:textId="7C427F8B" w:rsidR="0021144A" w:rsidRDefault="0021144A" w:rsidP="00D9439C">
      <w:pPr>
        <w:pStyle w:val="Center"/>
      </w:pPr>
    </w:p>
    <w:p w14:paraId="1E2404AA" w14:textId="66D3A953" w:rsidR="0021144A" w:rsidRDefault="0021144A" w:rsidP="00D9439C">
      <w:pPr>
        <w:pStyle w:val="Center"/>
      </w:pPr>
    </w:p>
    <w:p w14:paraId="6113BE80" w14:textId="4D801D2D" w:rsidR="0021144A" w:rsidRDefault="0021144A" w:rsidP="00D9439C">
      <w:pPr>
        <w:pStyle w:val="Center"/>
      </w:pPr>
    </w:p>
    <w:p w14:paraId="46EC17AC" w14:textId="6A54F088" w:rsidR="0021144A" w:rsidRDefault="0021144A" w:rsidP="00D9439C">
      <w:pPr>
        <w:pStyle w:val="Center"/>
      </w:pPr>
    </w:p>
    <w:p w14:paraId="579C8372" w14:textId="77777777" w:rsidR="0021144A" w:rsidRPr="0034642F" w:rsidRDefault="0021144A" w:rsidP="00D9439C">
      <w:pPr>
        <w:pStyle w:val="Center"/>
      </w:pPr>
    </w:p>
    <w:p w14:paraId="4CF2422F" w14:textId="77777777" w:rsidR="00D9439C" w:rsidRPr="0034642F" w:rsidRDefault="00D9439C" w:rsidP="00D9439C">
      <w:pPr>
        <w:pStyle w:val="Center"/>
      </w:pPr>
    </w:p>
    <w:p w14:paraId="04E1D686" w14:textId="77777777" w:rsidR="00D9439C" w:rsidRPr="0034642F" w:rsidRDefault="00D9439C" w:rsidP="00D9439C">
      <w:pPr>
        <w:pStyle w:val="Main"/>
        <w:rPr>
          <w:lang w:val="ru-RU"/>
        </w:rPr>
      </w:pPr>
      <w:r w:rsidRPr="00702D5C">
        <w:rPr>
          <w:lang w:val="ru-RU"/>
        </w:rPr>
        <w:t>Все, что мы сказали о двумерных массивах, можно распространить и на трехмерные массивы и т. д. Трехмерный массив описывается следующим образом:</w:t>
      </w:r>
    </w:p>
    <w:p w14:paraId="66EF9729" w14:textId="77777777" w:rsidR="00D9439C" w:rsidRPr="0034642F" w:rsidRDefault="00D9439C" w:rsidP="00D9439C">
      <w:pPr>
        <w:pStyle w:val="Program"/>
        <w:rPr>
          <w:lang w:val="ru-RU"/>
        </w:rPr>
      </w:pPr>
    </w:p>
    <w:p w14:paraId="108700D9"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solido[10][20][30];</w:t>
      </w:r>
    </w:p>
    <w:p w14:paraId="26384F76" w14:textId="77777777" w:rsidR="00D9439C" w:rsidRPr="0034642F" w:rsidRDefault="00D9439C" w:rsidP="00D9439C">
      <w:pPr>
        <w:pStyle w:val="Program"/>
        <w:rPr>
          <w:lang w:val="ru-RU"/>
        </w:rPr>
      </w:pPr>
    </w:p>
    <w:p w14:paraId="594D3868" w14:textId="77777777" w:rsidR="00D9439C" w:rsidRPr="0034642F" w:rsidRDefault="00D9439C"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14:paraId="0279E61F" w14:textId="77777777" w:rsidR="00D9439C" w:rsidRPr="0034642F" w:rsidRDefault="00D9439C" w:rsidP="00D9439C">
      <w:pPr>
        <w:pStyle w:val="Main"/>
        <w:rPr>
          <w:lang w:val="ru-RU"/>
        </w:rPr>
      </w:pPr>
    </w:p>
    <w:p w14:paraId="197DDBCD"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54" w:name="_Toc309797166"/>
      <w:bookmarkStart w:id="55" w:name="_Toc515770175"/>
      <w:bookmarkStart w:id="56" w:name="AP0791210"/>
      <w:r w:rsidRPr="00D9439C">
        <w:rPr>
          <w:i w:val="0"/>
          <w:sz w:val="20"/>
          <w:szCs w:val="20"/>
        </w:rPr>
        <w:t>Массивы в качестве аргументов функций.</w:t>
      </w:r>
      <w:bookmarkEnd w:id="54"/>
      <w:bookmarkEnd w:id="55"/>
    </w:p>
    <w:bookmarkEnd w:id="56"/>
    <w:p w14:paraId="0C660538" w14:textId="77777777" w:rsidR="00D9439C" w:rsidRPr="0034642F" w:rsidRDefault="00D9439C" w:rsidP="00D9439C">
      <w:pPr>
        <w:pStyle w:val="Main"/>
        <w:rPr>
          <w:lang w:val="ru-RU"/>
        </w:rPr>
      </w:pPr>
      <w:r w:rsidRPr="0034642F">
        <w:rPr>
          <w:lang w:val="ru-RU"/>
        </w:rPr>
        <w:t>Так же как и другие переменные</w:t>
      </w:r>
      <w:proofErr w:type="gramStart"/>
      <w:r w:rsidRPr="0034642F">
        <w:rPr>
          <w:lang w:val="ru-RU"/>
        </w:rPr>
        <w:t xml:space="preserve"> С</w:t>
      </w:r>
      <w:proofErr w:type="gramEnd"/>
      <w:r w:rsidRPr="0034642F">
        <w:rPr>
          <w:lang w:val="ru-RU"/>
        </w:rPr>
        <w:t>,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14:paraId="40E2F33C" w14:textId="77777777" w:rsidR="00D9439C" w:rsidRPr="0034642F" w:rsidRDefault="00D9439C" w:rsidP="00D9439C">
      <w:pPr>
        <w:pStyle w:val="Main"/>
        <w:rPr>
          <w:lang w:val="ru-RU"/>
        </w:rPr>
      </w:pPr>
      <w:r w:rsidRPr="00702D5C">
        <w:rPr>
          <w:highlight w:val="lightGray"/>
          <w:lang w:val="ru-RU"/>
        </w:rPr>
        <w:t xml:space="preserve">В тело функций в качестве аргументов можно передавать значения, хранящиеся в массивах. </w:t>
      </w:r>
      <w:r w:rsidRPr="00702D5C">
        <w:rPr>
          <w:lang w:val="ru-RU"/>
        </w:rPr>
        <w:t xml:space="preserve">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w:t>
      </w:r>
      <w:r w:rsidRPr="00702D5C">
        <w:rPr>
          <w:lang w:val="ru-RU"/>
        </w:rPr>
        <w:lastRenderedPageBreak/>
        <w:t>long*. Таким образом, изменение в функции значения любого элемента массива, являющегося аргументом, обязательно повлияет и на оригинал</w:t>
      </w:r>
      <w:r w:rsidRPr="00702D5C">
        <w:rPr>
          <w:highlight w:val="lightGray"/>
          <w:lang w:val="ru-RU"/>
        </w:rPr>
        <w:t>. Массивы отличаются от других типов тем, что их нельзя передавать по значению - внутрь тела функции попадает только адрес массива.</w:t>
      </w:r>
    </w:p>
    <w:p w14:paraId="5D9A1FFC" w14:textId="77777777" w:rsidR="00D9439C" w:rsidRPr="0034642F" w:rsidRDefault="00D9439C" w:rsidP="00D9439C">
      <w:pPr>
        <w:pStyle w:val="Main"/>
        <w:rPr>
          <w:lang w:val="ru-RU"/>
        </w:rPr>
      </w:pPr>
      <w:r w:rsidRPr="00702D5C">
        <w:rPr>
          <w:lang w:val="ru-RU"/>
        </w:rPr>
        <w:t>Синтаксис вызова функции при этом может быть следующим:</w:t>
      </w:r>
    </w:p>
    <w:p w14:paraId="7CC9E28E" w14:textId="77777777" w:rsidR="00D9439C" w:rsidRPr="0034642F" w:rsidRDefault="00D9439C" w:rsidP="00D9439C">
      <w:pPr>
        <w:pStyle w:val="Main"/>
        <w:rPr>
          <w:lang w:val="ru-RU"/>
        </w:rPr>
      </w:pPr>
    </w:p>
    <w:p w14:paraId="680563E2" w14:textId="77777777" w:rsidR="00D9439C" w:rsidRPr="0034642F" w:rsidRDefault="00D9439C" w:rsidP="00D9439C">
      <w:pPr>
        <w:pStyle w:val="Main"/>
        <w:rPr>
          <w:lang w:val="ru-RU"/>
        </w:rPr>
      </w:pPr>
      <w:r w:rsidRPr="00702D5C">
        <w:rPr>
          <w:highlight w:val="lightGray"/>
          <w:lang w:val="ru-RU"/>
        </w:rPr>
        <w:t>FunctionName (ArrayName);</w:t>
      </w:r>
    </w:p>
    <w:p w14:paraId="31D5D082" w14:textId="77777777" w:rsidR="00D9439C" w:rsidRPr="0034642F" w:rsidRDefault="00D9439C" w:rsidP="00D9439C">
      <w:pPr>
        <w:pStyle w:val="Main"/>
        <w:rPr>
          <w:lang w:val="ru-RU"/>
        </w:rPr>
      </w:pPr>
    </w:p>
    <w:p w14:paraId="72ACEB48" w14:textId="77777777" w:rsidR="00D9439C" w:rsidRPr="0034642F" w:rsidRDefault="00D9439C"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14:paraId="6ECB241C" w14:textId="77777777" w:rsidR="00D9439C" w:rsidRPr="0034642F" w:rsidRDefault="00D9439C" w:rsidP="00D9439C">
      <w:pPr>
        <w:pStyle w:val="Main"/>
        <w:rPr>
          <w:lang w:val="ru-RU"/>
        </w:rPr>
      </w:pPr>
    </w:p>
    <w:p w14:paraId="0235493A" w14:textId="77777777" w:rsidR="00D9439C" w:rsidRPr="0034642F" w:rsidRDefault="00D9439C" w:rsidP="00D9439C">
      <w:pPr>
        <w:pStyle w:val="Main"/>
        <w:rPr>
          <w:lang w:val="ru-RU"/>
        </w:rPr>
      </w:pPr>
      <w:r w:rsidRPr="0034642F">
        <w:rPr>
          <w:lang w:val="ru-RU"/>
        </w:rPr>
        <w:t>FunctionName(char[]);</w:t>
      </w:r>
    </w:p>
    <w:p w14:paraId="5146DDB5" w14:textId="77777777" w:rsidR="00D9439C" w:rsidRPr="0034642F" w:rsidRDefault="00D9439C" w:rsidP="00D9439C">
      <w:pPr>
        <w:pStyle w:val="Main"/>
        <w:rPr>
          <w:lang w:val="ru-RU"/>
        </w:rPr>
      </w:pPr>
    </w:p>
    <w:p w14:paraId="26B445F8" w14:textId="77777777" w:rsidR="00D9439C" w:rsidRPr="0034642F" w:rsidRDefault="00D9439C" w:rsidP="00D9439C">
      <w:pPr>
        <w:pStyle w:val="Main"/>
        <w:rPr>
          <w:lang w:val="ru-RU"/>
        </w:rPr>
      </w:pPr>
      <w:r w:rsidRPr="00461E76">
        <w:rPr>
          <w:highlight w:val="lightGray"/>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p>
    <w:p w14:paraId="6CED0412" w14:textId="77777777" w:rsidR="00D9439C" w:rsidRPr="0034642F" w:rsidRDefault="00D9439C" w:rsidP="00D9439C">
      <w:pPr>
        <w:pStyle w:val="Main"/>
        <w:rPr>
          <w:lang w:val="ru-RU"/>
        </w:rPr>
      </w:pPr>
    </w:p>
    <w:p w14:paraId="5BC22398"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14:paraId="41DC5E34" w14:textId="77777777" w:rsidR="00D9439C" w:rsidRPr="0034642F" w:rsidRDefault="00D9439C" w:rsidP="00D9439C">
      <w:pPr>
        <w:pStyle w:val="Main"/>
        <w:rPr>
          <w:lang w:val="ru-RU"/>
        </w:rPr>
      </w:pPr>
    </w:p>
    <w:p w14:paraId="3E16BE84" w14:textId="77777777" w:rsidR="00D9439C" w:rsidRPr="0034642F" w:rsidRDefault="00D9439C" w:rsidP="00D9439C">
      <w:pPr>
        <w:pStyle w:val="Main"/>
        <w:rPr>
          <w:lang w:val="ru-RU"/>
        </w:rPr>
      </w:pPr>
      <w:r w:rsidRPr="0034642F">
        <w:rPr>
          <w:lang w:val="ru-RU"/>
        </w:rPr>
        <w:t>При этом синтаксис вызова функция принимает следующий вид:</w:t>
      </w:r>
    </w:p>
    <w:p w14:paraId="0997AEB0" w14:textId="77777777" w:rsidR="00D9439C" w:rsidRPr="0034642F" w:rsidRDefault="00D9439C" w:rsidP="00D9439C">
      <w:pPr>
        <w:pStyle w:val="Main"/>
        <w:rPr>
          <w:lang w:val="ru-RU"/>
        </w:rPr>
      </w:pPr>
    </w:p>
    <w:p w14:paraId="1B155C86" w14:textId="77777777" w:rsidR="00D9439C" w:rsidRPr="0034642F" w:rsidRDefault="00D9439C" w:rsidP="00D9439C">
      <w:pPr>
        <w:pStyle w:val="Main"/>
        <w:rPr>
          <w:lang w:val="ru-RU"/>
        </w:rPr>
      </w:pPr>
      <w:r w:rsidRPr="0034642F">
        <w:rPr>
          <w:lang w:val="ru-RU"/>
        </w:rPr>
        <w:t>FunctionName(*ArrayName);</w:t>
      </w:r>
    </w:p>
    <w:p w14:paraId="1D8B3834" w14:textId="77777777" w:rsidR="00D9439C" w:rsidRPr="0034642F" w:rsidRDefault="00D9439C" w:rsidP="00D9439C">
      <w:pPr>
        <w:pStyle w:val="Main"/>
        <w:rPr>
          <w:lang w:val="ru-RU"/>
        </w:rPr>
      </w:pPr>
    </w:p>
    <w:p w14:paraId="00F7ED39" w14:textId="77777777" w:rsidR="00D9439C" w:rsidRPr="0034642F" w:rsidRDefault="00D9439C"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14:paraId="42545E60" w14:textId="77777777" w:rsidR="00D9439C" w:rsidRPr="0034642F" w:rsidRDefault="00D9439C" w:rsidP="00D9439C">
      <w:pPr>
        <w:pStyle w:val="Main"/>
        <w:rPr>
          <w:lang w:val="ru-RU"/>
        </w:rPr>
      </w:pPr>
    </w:p>
    <w:p w14:paraId="39B56B55"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FE374B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54028732"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00971D8"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рототипы</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0561156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w:t>
      </w:r>
    </w:p>
    <w:p w14:paraId="787FEC0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w:t>
      </w:r>
    </w:p>
    <w:p w14:paraId="5E8E086C"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9E5FD1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572A22E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06890A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525CE96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ay[]={10,</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8,</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6,</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4,</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2,</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w:t>
      </w:r>
    </w:p>
    <w:p w14:paraId="51735F40"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Вызов первой функции:</w:t>
      </w:r>
    </w:p>
    <w:p w14:paraId="5219E8A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Out1(Array);</w:t>
      </w:r>
    </w:p>
    <w:p w14:paraId="46FE1BD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n'</w:t>
      </w:r>
      <w:r w:rsidRPr="0034642F">
        <w:rPr>
          <w:rFonts w:ascii="Arial" w:hAnsi="Arial" w:cs="Arial"/>
          <w:noProof/>
          <w:sz w:val="20"/>
          <w:szCs w:val="20"/>
          <w:lang w:eastAsia="en-US"/>
        </w:rPr>
        <w:t>;</w:t>
      </w:r>
    </w:p>
    <w:p w14:paraId="1D7DE4AA"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зов второй функции:</w:t>
      </w:r>
    </w:p>
    <w:p w14:paraId="01BA090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sz w:val="20"/>
          <w:szCs w:val="20"/>
          <w:lang w:val="en-US" w:eastAsia="en-US"/>
        </w:rPr>
        <w:t>Out2(*Array);</w:t>
      </w:r>
    </w:p>
    <w:p w14:paraId="58F91F0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6827D59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5B3ACDD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79F86B5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return</w:t>
      </w:r>
      <w:r w:rsidRPr="00616B29">
        <w:rPr>
          <w:rFonts w:ascii="Arial" w:hAnsi="Arial" w:cs="Arial"/>
          <w:noProof/>
          <w:sz w:val="20"/>
          <w:szCs w:val="20"/>
          <w:lang w:val="en-US" w:eastAsia="en-US"/>
        </w:rPr>
        <w:t xml:space="preserve"> 0;</w:t>
      </w:r>
    </w:p>
    <w:p w14:paraId="4A3B544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611C257E"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FD7317C"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Реализация</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еих</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4D922C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w:t>
      </w:r>
    </w:p>
    <w:p w14:paraId="7BBA600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8031FD9"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for</w:t>
      </w:r>
      <w:r w:rsidRPr="0012438E">
        <w:rPr>
          <w:rFonts w:ascii="Arial" w:hAnsi="Arial" w:cs="Arial"/>
          <w:noProof/>
          <w:sz w:val="20"/>
          <w:szCs w:val="20"/>
          <w:lang w:val="en-US" w:eastAsia="en-US"/>
        </w:rPr>
        <w:t>(</w:t>
      </w:r>
      <w:r w:rsidRPr="0012438E">
        <w:rPr>
          <w:rFonts w:ascii="Arial" w:hAnsi="Arial" w:cs="Arial"/>
          <w:noProof/>
          <w:color w:val="0000FF"/>
          <w:sz w:val="20"/>
          <w:szCs w:val="20"/>
          <w:lang w:val="en-US" w:eastAsia="en-US"/>
        </w:rPr>
        <w:t>int</w:t>
      </w:r>
      <w:r w:rsidRPr="0012438E">
        <w:rPr>
          <w:rFonts w:ascii="Arial" w:hAnsi="Arial" w:cs="Arial"/>
          <w:noProof/>
          <w:sz w:val="20"/>
          <w:szCs w:val="20"/>
          <w:lang w:val="en-US" w:eastAsia="en-US"/>
        </w:rPr>
        <w:t xml:space="preserve"> i=0; I</w:t>
      </w:r>
      <w:r>
        <w:rPr>
          <w:rFonts w:ascii="Arial" w:hAnsi="Arial" w:cs="Arial"/>
          <w:noProof/>
          <w:sz w:val="20"/>
          <w:szCs w:val="20"/>
          <w:lang w:val="en-US" w:eastAsia="en-US"/>
        </w:rPr>
        <w:t xml:space="preserve"> </w:t>
      </w:r>
      <w:r w:rsidRPr="0012438E">
        <w:rPr>
          <w:rFonts w:ascii="Arial" w:hAnsi="Arial" w:cs="Arial"/>
          <w:noProof/>
          <w:sz w:val="20"/>
          <w:szCs w:val="20"/>
          <w:lang w:val="en-US" w:eastAsia="en-US"/>
        </w:rPr>
        <w:t>&lt;</w:t>
      </w:r>
      <w:r>
        <w:rPr>
          <w:rFonts w:ascii="Arial" w:hAnsi="Arial" w:cs="Arial"/>
          <w:noProof/>
          <w:sz w:val="20"/>
          <w:szCs w:val="20"/>
          <w:lang w:val="en-US" w:eastAsia="en-US"/>
        </w:rPr>
        <w:t xml:space="preserve"> </w:t>
      </w:r>
      <w:r w:rsidRPr="0012438E">
        <w:rPr>
          <w:rFonts w:ascii="Arial" w:hAnsi="Arial" w:cs="Arial"/>
          <w:noProof/>
          <w:color w:val="0000FF"/>
          <w:sz w:val="20"/>
          <w:szCs w:val="20"/>
          <w:lang w:val="en-US" w:eastAsia="en-US"/>
        </w:rPr>
        <w:t>sizeof</w:t>
      </w:r>
      <w:r w:rsidRPr="0012438E">
        <w:rPr>
          <w:rFonts w:ascii="Arial" w:hAnsi="Arial" w:cs="Arial"/>
          <w:noProof/>
          <w:sz w:val="20"/>
          <w:szCs w:val="20"/>
          <w:lang w:val="en-US" w:eastAsia="en-US"/>
        </w:rPr>
        <w:t>(arr); i++)</w:t>
      </w:r>
    </w:p>
    <w:p w14:paraId="6AE994E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12438E">
        <w:rPr>
          <w:rFonts w:ascii="Arial" w:hAnsi="Arial" w:cs="Arial"/>
          <w:noProof/>
          <w:sz w:val="20"/>
          <w:szCs w:val="20"/>
          <w:lang w:val="en-US" w:eastAsia="en-US"/>
        </w:rPr>
        <w:tab/>
      </w:r>
      <w:r w:rsidRPr="00616B29">
        <w:rPr>
          <w:rFonts w:ascii="Arial" w:hAnsi="Arial" w:cs="Arial"/>
          <w:noProof/>
          <w:sz w:val="20"/>
          <w:szCs w:val="20"/>
          <w:lang w:val="en-US" w:eastAsia="en-US"/>
        </w:rPr>
        <w:t>cout &l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 xml:space="preserve">ar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1E036B2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04322783"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1322817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 arr)</w:t>
      </w:r>
    </w:p>
    <w:p w14:paraId="2DCE7B6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6560832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arr); i++)</w:t>
      </w:r>
    </w:p>
    <w:p w14:paraId="4293F7C9"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amp;(arr)+i) &lt;&lt; </w:t>
      </w:r>
      <w:r w:rsidRPr="0034642F">
        <w:rPr>
          <w:rFonts w:ascii="Arial" w:hAnsi="Arial" w:cs="Arial"/>
          <w:noProof/>
          <w:color w:val="A31515"/>
          <w:sz w:val="20"/>
          <w:szCs w:val="20"/>
          <w:lang w:eastAsia="en-US"/>
        </w:rPr>
        <w:t>" "</w:t>
      </w:r>
      <w:r w:rsidRPr="0034642F">
        <w:rPr>
          <w:rFonts w:ascii="Arial" w:hAnsi="Arial" w:cs="Arial"/>
          <w:noProof/>
          <w:sz w:val="20"/>
          <w:szCs w:val="20"/>
          <w:lang w:eastAsia="en-US"/>
        </w:rPr>
        <w:t>;</w:t>
      </w:r>
    </w:p>
    <w:p w14:paraId="4195AF96"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267DF7F8" w14:textId="77777777" w:rsidR="00D9439C" w:rsidRPr="0034642F" w:rsidRDefault="00D9439C" w:rsidP="00D9439C">
      <w:pPr>
        <w:pStyle w:val="Main"/>
        <w:rPr>
          <w:lang w:val="ru-RU"/>
        </w:rPr>
      </w:pPr>
    </w:p>
    <w:p w14:paraId="499E9CD7" w14:textId="77777777" w:rsidR="00D9439C" w:rsidRPr="0034642F" w:rsidRDefault="00D9439C" w:rsidP="00D9439C">
      <w:pPr>
        <w:pStyle w:val="Main"/>
        <w:rPr>
          <w:lang w:val="ru-RU"/>
        </w:rPr>
      </w:pPr>
      <w:r w:rsidRPr="0034642F">
        <w:rPr>
          <w:lang w:val="ru-RU"/>
        </w:rPr>
        <w:t>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и то же действие - выводят содержимое массива-аргумента на печать и отличаются только интерфейсом.</w:t>
      </w:r>
    </w:p>
    <w:p w14:paraId="64F3C356" w14:textId="77777777" w:rsidR="00D9439C" w:rsidRPr="0034642F" w:rsidRDefault="00D9439C" w:rsidP="00D9439C">
      <w:pPr>
        <w:pStyle w:val="Center"/>
      </w:pPr>
    </w:p>
    <w:p w14:paraId="7699B545" w14:textId="77777777" w:rsidR="00D9439C" w:rsidRPr="0034642F" w:rsidRDefault="00D9439C" w:rsidP="00D9439C">
      <w:pPr>
        <w:pStyle w:val="Center"/>
      </w:pPr>
      <w:r>
        <w:rPr>
          <w:noProof/>
          <w:lang w:eastAsia="ru-RU"/>
        </w:rPr>
        <w:drawing>
          <wp:inline distT="0" distB="0" distL="0" distR="0" wp14:anchorId="5ADF04BD" wp14:editId="38C5B0AF">
            <wp:extent cx="716915" cy="288290"/>
            <wp:effectExtent l="1905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14:paraId="01CC2203" w14:textId="77777777" w:rsidR="00D9439C" w:rsidRPr="0034642F" w:rsidRDefault="00D9439C" w:rsidP="00D9439C">
      <w:pPr>
        <w:pStyle w:val="Center"/>
      </w:pPr>
    </w:p>
    <w:p w14:paraId="0F419001" w14:textId="77777777" w:rsidR="00D9439C" w:rsidRPr="0034642F" w:rsidRDefault="00D9439C" w:rsidP="00D9439C">
      <w:pPr>
        <w:pStyle w:val="1kjhg"/>
      </w:pPr>
      <w:r w:rsidRPr="0034642F">
        <w:lastRenderedPageBreak/>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14:paraId="613E31B5" w14:textId="77777777" w:rsidR="00D9439C" w:rsidRPr="0034642F" w:rsidRDefault="00D9439C" w:rsidP="00D9439C">
      <w:pPr>
        <w:pStyle w:val="Main"/>
        <w:rPr>
          <w:lang w:val="ru-RU"/>
        </w:rPr>
      </w:pPr>
    </w:p>
    <w:p w14:paraId="2A05D834" w14:textId="77777777" w:rsidR="00D9439C" w:rsidRPr="00461E76" w:rsidRDefault="00D9439C" w:rsidP="00D9439C">
      <w:pPr>
        <w:pStyle w:val="3"/>
        <w:keepNext w:val="0"/>
        <w:spacing w:before="0" w:after="0"/>
        <w:ind w:left="709" w:firstLine="0"/>
        <w:rPr>
          <w:sz w:val="20"/>
          <w:szCs w:val="20"/>
        </w:rPr>
      </w:pPr>
      <w:bookmarkStart w:id="57" w:name="_Toc309797167"/>
      <w:bookmarkStart w:id="58" w:name="_Toc515770176"/>
      <w:r w:rsidRPr="00461E76">
        <w:rPr>
          <w:sz w:val="20"/>
          <w:szCs w:val="20"/>
        </w:rPr>
        <w:t>Передача массивов функциям С.</w:t>
      </w:r>
      <w:bookmarkEnd w:id="57"/>
      <w:bookmarkEnd w:id="58"/>
    </w:p>
    <w:p w14:paraId="3D440880" w14:textId="77777777" w:rsidR="00D9439C" w:rsidRPr="00461E76" w:rsidRDefault="00D9439C" w:rsidP="00D9439C">
      <w:pPr>
        <w:pStyle w:val="Main"/>
        <w:rPr>
          <w:lang w:val="ru-RU"/>
        </w:rPr>
      </w:pPr>
      <w:r w:rsidRPr="00461E76">
        <w:rPr>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14:paraId="7606E685" w14:textId="77777777" w:rsidR="00D9439C" w:rsidRPr="00461E76" w:rsidRDefault="00D9439C" w:rsidP="00D9439C">
      <w:pPr>
        <w:pStyle w:val="Program"/>
        <w:rPr>
          <w:lang w:val="ru-RU"/>
        </w:rPr>
      </w:pPr>
    </w:p>
    <w:p w14:paraId="01C67C39" w14:textId="77777777" w:rsidR="00D9439C" w:rsidRPr="00461E76" w:rsidRDefault="00D9439C" w:rsidP="00D9439C">
      <w:pPr>
        <w:pStyle w:val="Program"/>
      </w:pPr>
      <w:proofErr w:type="gramStart"/>
      <w:r w:rsidRPr="00461E76">
        <w:rPr>
          <w:color w:val="0000FF"/>
        </w:rPr>
        <w:t>int</w:t>
      </w:r>
      <w:proofErr w:type="gramEnd"/>
      <w:r w:rsidRPr="00461E76">
        <w:t xml:space="preserve"> isum(int iarray_address_received[], int imax_size)</w:t>
      </w:r>
    </w:p>
    <w:p w14:paraId="36984C95" w14:textId="77777777" w:rsidR="00D9439C" w:rsidRPr="00461E76" w:rsidRDefault="00D9439C" w:rsidP="00D9439C">
      <w:pPr>
        <w:pStyle w:val="Program"/>
      </w:pPr>
    </w:p>
    <w:p w14:paraId="0BBEBA9D" w14:textId="77777777" w:rsidR="00D9439C" w:rsidRPr="00461E76" w:rsidRDefault="00D9439C" w:rsidP="00D9439C">
      <w:pPr>
        <w:pStyle w:val="Main"/>
        <w:rPr>
          <w:lang w:val="ru-RU"/>
        </w:rPr>
      </w:pPr>
      <w:r w:rsidRPr="00461E76">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14:paraId="2F09D248" w14:textId="77777777" w:rsidR="00D9439C" w:rsidRPr="00461E76" w:rsidRDefault="00D9439C" w:rsidP="00D9439C">
      <w:pPr>
        <w:pStyle w:val="Program"/>
        <w:rPr>
          <w:lang w:val="ru-RU"/>
        </w:rPr>
      </w:pPr>
    </w:p>
    <w:p w14:paraId="26D4E54E" w14:textId="77777777" w:rsidR="00D9439C" w:rsidRPr="00461E76" w:rsidRDefault="00D9439C" w:rsidP="00D9439C">
      <w:pPr>
        <w:pStyle w:val="Program"/>
      </w:pPr>
      <w:proofErr w:type="gramStart"/>
      <w:r w:rsidRPr="00461E76">
        <w:t>isum(</w:t>
      </w:r>
      <w:proofErr w:type="gramEnd"/>
      <w:r w:rsidRPr="00461E76">
        <w:t>inumeric_values,iactual_index);</w:t>
      </w:r>
    </w:p>
    <w:p w14:paraId="506DB04F" w14:textId="77777777" w:rsidR="00D9439C" w:rsidRPr="00461E76" w:rsidRDefault="00D9439C" w:rsidP="00D9439C">
      <w:pPr>
        <w:pStyle w:val="Program"/>
      </w:pPr>
    </w:p>
    <w:p w14:paraId="1B11B1C6" w14:textId="77777777" w:rsidR="00D9439C" w:rsidRPr="00461E76" w:rsidRDefault="00D9439C" w:rsidP="00D9439C">
      <w:pPr>
        <w:pStyle w:val="Main"/>
        <w:rPr>
          <w:lang w:val="ru-RU"/>
        </w:rPr>
      </w:pPr>
      <w:r w:rsidRPr="00461E76">
        <w:rPr>
          <w:lang w:val="ru-RU"/>
        </w:rPr>
        <w:t xml:space="preserve">Передать массив inumeric_values — это просто указать его имя в качестве аргумента. При </w:t>
      </w:r>
      <w:bookmarkStart w:id="59" w:name="AP01220"/>
      <w:r w:rsidRPr="00461E76">
        <w:rPr>
          <w:lang w:val="ru-RU"/>
        </w:rPr>
        <w:t>передаче имени массива в функцию</w:t>
      </w:r>
      <w:bookmarkEnd w:id="59"/>
      <w:r w:rsidRPr="00461E76">
        <w:rPr>
          <w:lang w:val="ru-RU"/>
        </w:rPr>
        <w:t xml:space="preserve"> на самом деле передается адрес первого элемента массива. Взгляните на следующее выражение:</w:t>
      </w:r>
    </w:p>
    <w:p w14:paraId="10DDC210" w14:textId="77777777" w:rsidR="00D9439C" w:rsidRPr="00461E76" w:rsidRDefault="00D9439C" w:rsidP="00D9439C">
      <w:pPr>
        <w:pStyle w:val="Program"/>
        <w:rPr>
          <w:lang w:val="ru-RU"/>
        </w:rPr>
      </w:pPr>
    </w:p>
    <w:p w14:paraId="266A9E14" w14:textId="77777777" w:rsidR="00D9439C" w:rsidRPr="00461E76" w:rsidRDefault="00D9439C" w:rsidP="00D9439C">
      <w:pPr>
        <w:pStyle w:val="Program"/>
        <w:rPr>
          <w:lang w:val="ru-RU"/>
        </w:rPr>
      </w:pPr>
      <w:r w:rsidRPr="00461E76">
        <w:rPr>
          <w:lang w:val="ru-RU"/>
        </w:rPr>
        <w:t>inumeric_values</w:t>
      </w:r>
    </w:p>
    <w:p w14:paraId="633F3CEE" w14:textId="77777777" w:rsidR="00D9439C" w:rsidRPr="00461E76" w:rsidRDefault="00D9439C" w:rsidP="00D9439C">
      <w:pPr>
        <w:pStyle w:val="Program"/>
        <w:rPr>
          <w:lang w:val="ru-RU"/>
        </w:rPr>
      </w:pPr>
    </w:p>
    <w:p w14:paraId="0C11643C" w14:textId="77777777" w:rsidR="00D9439C" w:rsidRPr="0034642F" w:rsidRDefault="00D9439C" w:rsidP="00D9439C">
      <w:pPr>
        <w:pStyle w:val="Main"/>
        <w:rPr>
          <w:lang w:val="ru-RU"/>
        </w:rPr>
      </w:pPr>
      <w:r w:rsidRPr="00461E76">
        <w:rPr>
          <w:lang w:val="ru-RU"/>
        </w:rPr>
        <w:t>на самом деле</w:t>
      </w:r>
      <w:r w:rsidRPr="0034642F">
        <w:rPr>
          <w:lang w:val="ru-RU"/>
        </w:rPr>
        <w:t xml:space="preserve"> оно представляет собой краткую запись выражения</w:t>
      </w:r>
    </w:p>
    <w:p w14:paraId="123F093F" w14:textId="77777777" w:rsidR="00D9439C" w:rsidRPr="0034642F" w:rsidRDefault="00D9439C" w:rsidP="00D9439C">
      <w:pPr>
        <w:pStyle w:val="Program"/>
        <w:rPr>
          <w:lang w:val="ru-RU"/>
        </w:rPr>
      </w:pPr>
    </w:p>
    <w:p w14:paraId="17527940" w14:textId="77777777" w:rsidR="00D9439C" w:rsidRPr="0034642F" w:rsidRDefault="00D9439C" w:rsidP="00D9439C">
      <w:pPr>
        <w:pStyle w:val="Program"/>
        <w:rPr>
          <w:lang w:val="ru-RU"/>
        </w:rPr>
      </w:pPr>
      <w:r w:rsidRPr="0034642F">
        <w:rPr>
          <w:lang w:val="ru-RU"/>
        </w:rPr>
        <w:t>&amp;inumeric_values[0]</w:t>
      </w:r>
    </w:p>
    <w:p w14:paraId="52024B0A" w14:textId="77777777" w:rsidR="00D9439C" w:rsidRPr="0034642F" w:rsidRDefault="00D9439C" w:rsidP="00D9439C">
      <w:pPr>
        <w:pStyle w:val="Program"/>
        <w:rPr>
          <w:lang w:val="ru-RU"/>
        </w:rPr>
      </w:pPr>
    </w:p>
    <w:p w14:paraId="3D05A0B7" w14:textId="77777777" w:rsidR="00D9439C" w:rsidRPr="0034642F" w:rsidRDefault="00D9439C"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14:paraId="1BF35D68" w14:textId="77777777" w:rsidR="00D9439C" w:rsidRPr="0034642F" w:rsidRDefault="00D9439C" w:rsidP="00D9439C">
      <w:pPr>
        <w:pStyle w:val="Program"/>
        <w:rPr>
          <w:lang w:val="ru-RU"/>
        </w:rPr>
      </w:pPr>
    </w:p>
    <w:p w14:paraId="625318D9" w14:textId="77777777" w:rsidR="00D9439C" w:rsidRPr="00616B29" w:rsidRDefault="00D9439C" w:rsidP="00D9439C">
      <w:pPr>
        <w:pStyle w:val="Program"/>
      </w:pPr>
      <w:proofErr w:type="gramStart"/>
      <w:r w:rsidRPr="00616B29">
        <w:t>isum(</w:t>
      </w:r>
      <w:proofErr w:type="gramEnd"/>
      <w:r w:rsidRPr="00616B29">
        <w:t>inumeric_values,iactual_index) ;</w:t>
      </w:r>
    </w:p>
    <w:p w14:paraId="28ED3445" w14:textId="77777777" w:rsidR="00D9439C" w:rsidRPr="00461E76" w:rsidRDefault="00D9439C" w:rsidP="00D9439C">
      <w:pPr>
        <w:pStyle w:val="Program"/>
      </w:pPr>
      <w:proofErr w:type="gramStart"/>
      <w:r w:rsidRPr="00616B29">
        <w:t>itotal</w:t>
      </w:r>
      <w:proofErr w:type="gramEnd"/>
      <w:r w:rsidRPr="00616B29">
        <w:t xml:space="preserve"> = isum</w:t>
      </w:r>
      <w:r w:rsidRPr="00461E76">
        <w:t>(&amp;inumeric_values[0],iactual_index);</w:t>
      </w:r>
    </w:p>
    <w:p w14:paraId="2EFB0313" w14:textId="77777777" w:rsidR="00D9439C" w:rsidRPr="00461E76" w:rsidRDefault="00D9439C" w:rsidP="00D9439C">
      <w:pPr>
        <w:pStyle w:val="Program"/>
      </w:pPr>
    </w:p>
    <w:p w14:paraId="6EB1B8BB" w14:textId="77777777" w:rsidR="00D9439C" w:rsidRPr="00461E76" w:rsidRDefault="00D9439C" w:rsidP="00D9439C">
      <w:pPr>
        <w:pStyle w:val="Main"/>
        <w:rPr>
          <w:lang w:val="ru-RU"/>
        </w:rPr>
      </w:pPr>
      <w:r w:rsidRPr="00461E76">
        <w:rPr>
          <w:lang w:val="ru-RU"/>
        </w:rPr>
        <w:t>В любом случае внутри функции isum() имеется доступ к каждому элементу массива.</w:t>
      </w:r>
    </w:p>
    <w:p w14:paraId="3308CD0E" w14:textId="77777777" w:rsidR="00D9439C" w:rsidRPr="0034642F" w:rsidRDefault="00D9439C" w:rsidP="00D9439C">
      <w:pPr>
        <w:pStyle w:val="Main"/>
        <w:rPr>
          <w:lang w:val="ru-RU"/>
        </w:rPr>
      </w:pPr>
      <w:r w:rsidRPr="00461E76">
        <w:rPr>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w:t>
      </w:r>
      <w:proofErr w:type="gramStart"/>
      <w:r w:rsidRPr="00461E76">
        <w:rPr>
          <w:lang w:val="ru-RU"/>
        </w:rPr>
        <w:t xml:space="preserve"> С</w:t>
      </w:r>
      <w:proofErr w:type="gramEnd"/>
      <w:r w:rsidRPr="00461E76">
        <w:rPr>
          <w:lang w:val="ru-RU"/>
        </w:rPr>
        <w:t xml:space="preserve">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w:t>
      </w:r>
      <w:proofErr w:type="gramStart"/>
      <w:r w:rsidRPr="00461E76">
        <w:rPr>
          <w:lang w:val="ru-RU"/>
        </w:rPr>
        <w:t>которыми</w:t>
      </w:r>
      <w:proofErr w:type="gramEnd"/>
      <w:r w:rsidRPr="00461E76">
        <w:rPr>
          <w:lang w:val="ru-RU"/>
        </w:rPr>
        <w:t xml:space="preserve">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w:t>
      </w:r>
      <w:proofErr w:type="gramStart"/>
      <w:r w:rsidRPr="00461E76">
        <w:rPr>
          <w:lang w:val="ru-RU"/>
        </w:rPr>
        <w:t xml:space="preserve"> С</w:t>
      </w:r>
      <w:proofErr w:type="gramEnd"/>
      <w:r w:rsidRPr="00461E76">
        <w:rPr>
          <w:lang w:val="ru-RU"/>
        </w:rPr>
        <w:t>,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p>
    <w:p w14:paraId="73AF53F2" w14:textId="77777777" w:rsidR="00D9439C" w:rsidRPr="00AC1559" w:rsidRDefault="00D9439C" w:rsidP="00D9439C">
      <w:pPr>
        <w:pStyle w:val="Main"/>
        <w:rPr>
          <w:lang w:val="ru-RU"/>
        </w:rPr>
      </w:pPr>
      <w:r w:rsidRPr="00AC1559">
        <w:rPr>
          <w:lang w:val="ru-RU"/>
        </w:rPr>
        <w:t xml:space="preserve">Если функция должна получить имя массива в качестве аргумента, существует два способа </w:t>
      </w:r>
      <w:bookmarkStart w:id="60" w:name="AP01221"/>
      <w:r w:rsidRPr="00AC1559">
        <w:rPr>
          <w:lang w:val="ru-RU"/>
        </w:rPr>
        <w:t>для локального объявления</w:t>
      </w:r>
      <w:bookmarkEnd w:id="60"/>
      <w:r w:rsidRPr="00AC1559">
        <w:rPr>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p>
    <w:p w14:paraId="28345E28" w14:textId="77777777" w:rsidR="00D9439C" w:rsidRPr="00AC1559" w:rsidRDefault="00D9439C" w:rsidP="00D9439C">
      <w:pPr>
        <w:pStyle w:val="Main"/>
        <w:rPr>
          <w:lang w:val="ru-RU"/>
        </w:rPr>
      </w:pPr>
      <w:r w:rsidRPr="00AC1559">
        <w:rPr>
          <w:lang w:val="ru-RU"/>
        </w:rPr>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14:paraId="7C0CE617" w14:textId="77777777" w:rsidR="00D9439C" w:rsidRPr="00AC1559" w:rsidRDefault="00D9439C" w:rsidP="00D9439C">
      <w:pPr>
        <w:pStyle w:val="Program"/>
        <w:rPr>
          <w:lang w:val="ru-RU"/>
        </w:rPr>
      </w:pPr>
    </w:p>
    <w:p w14:paraId="15E3FE17" w14:textId="77777777" w:rsidR="00D9439C" w:rsidRPr="00AC1559" w:rsidRDefault="00D9439C" w:rsidP="00D9439C">
      <w:pPr>
        <w:pStyle w:val="Program"/>
        <w:rPr>
          <w:color w:val="008000"/>
          <w:lang w:val="ru-RU"/>
        </w:rPr>
      </w:pPr>
      <w:r w:rsidRPr="00AC1559">
        <w:rPr>
          <w:color w:val="008000"/>
          <w:lang w:val="ru-RU"/>
        </w:rPr>
        <w:t>/*09PASARY.C</w:t>
      </w:r>
    </w:p>
    <w:p w14:paraId="66976409" w14:textId="77777777" w:rsidR="00D9439C" w:rsidRPr="00AC1559" w:rsidRDefault="00D9439C" w:rsidP="00D9439C">
      <w:pPr>
        <w:pStyle w:val="Program"/>
        <w:rPr>
          <w:color w:val="008000"/>
          <w:lang w:val="ru-RU"/>
        </w:rPr>
      </w:pPr>
      <w:r w:rsidRPr="00AC1559">
        <w:rPr>
          <w:color w:val="008000"/>
          <w:lang w:val="ru-RU"/>
        </w:rPr>
        <w:t>Программа на</w:t>
      </w:r>
      <w:proofErr w:type="gramStart"/>
      <w:r w:rsidRPr="00AC1559">
        <w:rPr>
          <w:color w:val="008000"/>
          <w:lang w:val="ru-RU"/>
        </w:rPr>
        <w:t xml:space="preserve"> С</w:t>
      </w:r>
      <w:proofErr w:type="gramEnd"/>
      <w:r w:rsidRPr="00AC1559">
        <w:rPr>
          <w:color w:val="008000"/>
          <w:lang w:val="ru-RU"/>
        </w:rPr>
        <w:t>, использующая массивы в качестве параметров функции*/</w:t>
      </w:r>
    </w:p>
    <w:p w14:paraId="58E5A980" w14:textId="77777777" w:rsidR="00D9439C" w:rsidRPr="00AC1559" w:rsidRDefault="00D9439C" w:rsidP="00D9439C">
      <w:pPr>
        <w:pStyle w:val="Program"/>
        <w:rPr>
          <w:color w:val="008000"/>
          <w:lang w:val="ru-RU"/>
        </w:rPr>
      </w:pPr>
    </w:p>
    <w:p w14:paraId="7DA4737B" w14:textId="77777777" w:rsidR="00D9439C" w:rsidRPr="00616B29" w:rsidRDefault="00D9439C" w:rsidP="00D9439C">
      <w:pPr>
        <w:pStyle w:val="Program"/>
      </w:pPr>
      <w:r w:rsidRPr="00AC1559">
        <w:rPr>
          <w:color w:val="0000FF"/>
        </w:rPr>
        <w:lastRenderedPageBreak/>
        <w:t>#include</w:t>
      </w:r>
      <w:r w:rsidRPr="00AC1559">
        <w:t xml:space="preserve"> "stdafx</w:t>
      </w:r>
      <w:r w:rsidRPr="00616B29">
        <w:t>.h"</w:t>
      </w:r>
    </w:p>
    <w:p w14:paraId="28EF29AD" w14:textId="77777777" w:rsidR="00D9439C" w:rsidRPr="00616B29" w:rsidRDefault="00D9439C" w:rsidP="00D9439C">
      <w:pPr>
        <w:pStyle w:val="Program"/>
      </w:pPr>
      <w:r w:rsidRPr="00616B29">
        <w:rPr>
          <w:color w:val="0000FF"/>
        </w:rPr>
        <w:t>#include</w:t>
      </w:r>
      <w:r w:rsidRPr="00616B29">
        <w:t xml:space="preserve"> &lt;iostream&gt;</w:t>
      </w:r>
    </w:p>
    <w:p w14:paraId="7A1E8C37" w14:textId="77777777" w:rsidR="00D9439C" w:rsidRPr="00616B29" w:rsidRDefault="00D9439C" w:rsidP="00D9439C">
      <w:pPr>
        <w:pStyle w:val="Program"/>
      </w:pPr>
      <w:r w:rsidRPr="00616B29">
        <w:rPr>
          <w:color w:val="0000FF"/>
        </w:rPr>
        <w:t>#include</w:t>
      </w:r>
      <w:r w:rsidRPr="00616B29">
        <w:t xml:space="preserve"> &lt;conio.h&gt;</w:t>
      </w:r>
    </w:p>
    <w:p w14:paraId="00F606EE" w14:textId="77777777" w:rsidR="00D9439C" w:rsidRPr="00616B29" w:rsidRDefault="00D9439C" w:rsidP="00D9439C">
      <w:pPr>
        <w:pStyle w:val="Program"/>
      </w:pPr>
      <w:r w:rsidRPr="00616B29">
        <w:rPr>
          <w:color w:val="0000FF"/>
        </w:rPr>
        <w:t>#include</w:t>
      </w:r>
      <w:r w:rsidRPr="00616B29">
        <w:t xml:space="preserve"> &lt;stdio.h&gt;</w:t>
      </w:r>
    </w:p>
    <w:p w14:paraId="79749021" w14:textId="77777777" w:rsidR="00D9439C" w:rsidRPr="00616B29" w:rsidRDefault="00D9439C" w:rsidP="00D9439C">
      <w:pPr>
        <w:pStyle w:val="Program"/>
      </w:pPr>
      <w:r w:rsidRPr="00616B29">
        <w:rPr>
          <w:color w:val="0000FF"/>
        </w:rPr>
        <w:t>#include</w:t>
      </w:r>
      <w:r w:rsidRPr="00616B29">
        <w:t xml:space="preserve"> &lt;process.h&gt;</w:t>
      </w:r>
    </w:p>
    <w:p w14:paraId="07CA409F" w14:textId="77777777" w:rsidR="00D9439C" w:rsidRPr="00616B29" w:rsidRDefault="00D9439C" w:rsidP="00D9439C">
      <w:pPr>
        <w:pStyle w:val="Program"/>
      </w:pPr>
      <w:r w:rsidRPr="00616B29">
        <w:rPr>
          <w:color w:val="0000FF"/>
        </w:rPr>
        <w:t>#include</w:t>
      </w:r>
      <w:r w:rsidRPr="00616B29">
        <w:t xml:space="preserve"> &lt;ctype.h&gt;</w:t>
      </w:r>
    </w:p>
    <w:p w14:paraId="751DD1B9" w14:textId="77777777" w:rsidR="00D9439C" w:rsidRPr="00616B29" w:rsidRDefault="00D9439C" w:rsidP="00D9439C">
      <w:pPr>
        <w:pStyle w:val="Program"/>
      </w:pPr>
      <w:r w:rsidRPr="00616B29">
        <w:rPr>
          <w:color w:val="0000FF"/>
        </w:rPr>
        <w:t>#include</w:t>
      </w:r>
      <w:r w:rsidRPr="00616B29">
        <w:t xml:space="preserve"> &lt;stdlib.h&gt;</w:t>
      </w:r>
    </w:p>
    <w:p w14:paraId="1403AEBB" w14:textId="77777777" w:rsidR="00D9439C" w:rsidRPr="00616B29" w:rsidRDefault="00D9439C" w:rsidP="00D9439C">
      <w:pPr>
        <w:pStyle w:val="Program"/>
      </w:pPr>
      <w:r w:rsidRPr="00616B29">
        <w:rPr>
          <w:color w:val="0000FF"/>
        </w:rPr>
        <w:t>#include</w:t>
      </w:r>
      <w:r w:rsidRPr="00616B29">
        <w:t xml:space="preserve"> &lt;math.h&gt;</w:t>
      </w:r>
    </w:p>
    <w:p w14:paraId="6C52ED9C" w14:textId="77777777" w:rsidR="00D9439C" w:rsidRPr="00616B29" w:rsidRDefault="00D9439C" w:rsidP="00D9439C">
      <w:pPr>
        <w:pStyle w:val="Program"/>
      </w:pPr>
      <w:r w:rsidRPr="00616B29">
        <w:rPr>
          <w:color w:val="0000FF"/>
        </w:rPr>
        <w:t>#include</w:t>
      </w:r>
      <w:r w:rsidRPr="00616B29">
        <w:t xml:space="preserve"> &lt;stdarg.h&gt;</w:t>
      </w:r>
    </w:p>
    <w:p w14:paraId="447263EC" w14:textId="77777777" w:rsidR="00D9439C" w:rsidRPr="00616B29" w:rsidRDefault="00D9439C" w:rsidP="00D9439C">
      <w:pPr>
        <w:pStyle w:val="Program"/>
      </w:pPr>
      <w:r w:rsidRPr="00616B29">
        <w:rPr>
          <w:color w:val="0000FF"/>
        </w:rPr>
        <w:t>#include</w:t>
      </w:r>
      <w:r w:rsidRPr="00616B29">
        <w:t xml:space="preserve"> &lt;string.h&gt;</w:t>
      </w:r>
    </w:p>
    <w:p w14:paraId="73701E16" w14:textId="77777777" w:rsidR="00D9439C" w:rsidRPr="00616B29" w:rsidRDefault="00D9439C" w:rsidP="00D9439C">
      <w:pPr>
        <w:pStyle w:val="Program"/>
      </w:pPr>
      <w:proofErr w:type="gramStart"/>
      <w:r w:rsidRPr="00616B29">
        <w:rPr>
          <w:color w:val="0000FF"/>
        </w:rPr>
        <w:t>using</w:t>
      </w:r>
      <w:proofErr w:type="gramEnd"/>
      <w:r w:rsidRPr="00616B29">
        <w:t xml:space="preserve"> </w:t>
      </w:r>
      <w:r w:rsidRPr="00616B29">
        <w:rPr>
          <w:color w:val="0000FF"/>
        </w:rPr>
        <w:t>namespace</w:t>
      </w:r>
      <w:r w:rsidRPr="00616B29">
        <w:t xml:space="preserve"> std;</w:t>
      </w:r>
    </w:p>
    <w:p w14:paraId="2F3F2B87" w14:textId="77777777" w:rsidR="00D9439C" w:rsidRPr="00616B29" w:rsidRDefault="00D9439C" w:rsidP="00D9439C">
      <w:pPr>
        <w:pStyle w:val="Program"/>
      </w:pPr>
    </w:p>
    <w:p w14:paraId="2575A57F" w14:textId="77777777" w:rsidR="00D9439C" w:rsidRPr="00616B29" w:rsidRDefault="00D9439C" w:rsidP="00D9439C">
      <w:pPr>
        <w:pStyle w:val="Program"/>
      </w:pPr>
      <w:r w:rsidRPr="00616B29">
        <w:rPr>
          <w:color w:val="0000FF"/>
        </w:rPr>
        <w:t>#define</w:t>
      </w:r>
      <w:r w:rsidRPr="00616B29">
        <w:t xml:space="preserve"> </w:t>
      </w:r>
      <w:proofErr w:type="gramStart"/>
      <w:r w:rsidRPr="00616B29">
        <w:t>iMAX</w:t>
      </w:r>
      <w:proofErr w:type="gramEnd"/>
      <w:r w:rsidRPr="00616B29">
        <w:tab/>
      </w:r>
      <w:r w:rsidRPr="00616B29">
        <w:tab/>
        <w:t>10</w:t>
      </w:r>
    </w:p>
    <w:p w14:paraId="2D5ACF9B" w14:textId="77777777" w:rsidR="00D9439C" w:rsidRPr="00616B29" w:rsidRDefault="00D9439C" w:rsidP="00D9439C">
      <w:pPr>
        <w:pStyle w:val="Program"/>
      </w:pPr>
      <w:r w:rsidRPr="00616B29">
        <w:rPr>
          <w:color w:val="0000FF"/>
        </w:rPr>
        <w:t>#define</w:t>
      </w:r>
      <w:r w:rsidRPr="00616B29">
        <w:t xml:space="preserve"> iUPPER_LIMIT</w:t>
      </w:r>
      <w:r w:rsidRPr="00616B29">
        <w:tab/>
        <w:t>100</w:t>
      </w:r>
    </w:p>
    <w:p w14:paraId="0FDB3851" w14:textId="77777777" w:rsidR="00D9439C" w:rsidRPr="00616B29" w:rsidRDefault="00D9439C" w:rsidP="00D9439C">
      <w:pPr>
        <w:pStyle w:val="Program"/>
      </w:pPr>
    </w:p>
    <w:p w14:paraId="680C2815" w14:textId="77777777" w:rsidR="00D9439C" w:rsidRPr="00616B29" w:rsidRDefault="00D9439C" w:rsidP="00D9439C">
      <w:pPr>
        <w:pStyle w:val="Program"/>
      </w:pPr>
      <w:proofErr w:type="gramStart"/>
      <w:r w:rsidRPr="00616B29">
        <w:t>main()</w:t>
      </w:r>
      <w:proofErr w:type="gramEnd"/>
    </w:p>
    <w:p w14:paraId="356A915C" w14:textId="77777777" w:rsidR="00D9439C" w:rsidRPr="00616B29" w:rsidRDefault="00D9439C" w:rsidP="00D9439C">
      <w:pPr>
        <w:pStyle w:val="Program"/>
      </w:pPr>
      <w:r w:rsidRPr="00616B29">
        <w:t>{</w:t>
      </w:r>
    </w:p>
    <w:p w14:paraId="54574732" w14:textId="77777777" w:rsidR="00D9439C" w:rsidRPr="00616B29" w:rsidRDefault="00D9439C" w:rsidP="00D9439C">
      <w:pPr>
        <w:pStyle w:val="Program"/>
      </w:pPr>
      <w:r w:rsidRPr="00616B29">
        <w:tab/>
      </w:r>
      <w:r w:rsidRPr="00616B29">
        <w:rPr>
          <w:color w:val="0000FF"/>
        </w:rPr>
        <w:t>int</w:t>
      </w:r>
      <w:r w:rsidRPr="00616B29">
        <w:t xml:space="preserve"> iarray[iMAX]={3,7,2,1,5,6,8,9,0,4};</w:t>
      </w:r>
    </w:p>
    <w:p w14:paraId="33531BA9"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 ismallest;</w:t>
      </w:r>
    </w:p>
    <w:p w14:paraId="1658FBB6"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14:paraId="6EBD3C5F" w14:textId="77777777" w:rsidR="00D9439C" w:rsidRPr="00616B29" w:rsidRDefault="00D9439C" w:rsidP="00D9439C">
      <w:pPr>
        <w:pStyle w:val="Program"/>
        <w:rPr>
          <w:color w:val="008000"/>
        </w:rPr>
      </w:pPr>
      <w:r w:rsidRPr="00616B29">
        <w:tab/>
      </w:r>
      <w:proofErr w:type="gramStart"/>
      <w:r w:rsidRPr="00616B29">
        <w:t>printf(</w:t>
      </w:r>
      <w:proofErr w:type="gramEnd"/>
      <w:r w:rsidRPr="00616B29">
        <w:t>"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14:paraId="6CC1FEBF" w14:textId="77777777" w:rsidR="00D9439C" w:rsidRPr="00616B29" w:rsidRDefault="00D9439C" w:rsidP="00D9439C">
      <w:pPr>
        <w:pStyle w:val="Program"/>
      </w:pPr>
      <w:r w:rsidRPr="00616B29">
        <w:tab/>
      </w:r>
      <w:proofErr w:type="gramStart"/>
      <w:r w:rsidRPr="00616B29">
        <w:rPr>
          <w:color w:val="0000FF"/>
        </w:rPr>
        <w:t>for</w:t>
      </w:r>
      <w:r w:rsidRPr="00616B29">
        <w:t>(</w:t>
      </w:r>
      <w:proofErr w:type="gramEnd"/>
      <w:r w:rsidRPr="00616B29">
        <w:t>i=0; i &lt; iMAX; i++)</w:t>
      </w:r>
    </w:p>
    <w:p w14:paraId="6956D780" w14:textId="77777777" w:rsidR="00D9439C" w:rsidRPr="00616B29" w:rsidRDefault="00D9439C" w:rsidP="00D9439C">
      <w:pPr>
        <w:pStyle w:val="Program"/>
      </w:pPr>
      <w:r w:rsidRPr="00616B29">
        <w:tab/>
      </w:r>
      <w:r w:rsidRPr="00616B29">
        <w:tab/>
      </w:r>
      <w:proofErr w:type="gramStart"/>
      <w:r w:rsidRPr="00616B29">
        <w:t>printf(</w:t>
      </w:r>
      <w:proofErr w:type="gramEnd"/>
      <w:r w:rsidRPr="00616B29">
        <w:t>"%d ",iarray[i]);</w:t>
      </w:r>
    </w:p>
    <w:p w14:paraId="43963BEA" w14:textId="77777777" w:rsidR="00D9439C" w:rsidRPr="00616B29" w:rsidRDefault="00D9439C" w:rsidP="00D9439C">
      <w:pPr>
        <w:pStyle w:val="Program"/>
      </w:pPr>
      <w:r w:rsidRPr="00616B29">
        <w:tab/>
      </w:r>
      <w:proofErr w:type="gramStart"/>
      <w:r w:rsidRPr="00616B29">
        <w:t>ismallest=</w:t>
      </w:r>
      <w:proofErr w:type="gramEnd"/>
      <w:r w:rsidRPr="00616B29">
        <w:t>iminimum(iarray, iMAX);</w:t>
      </w:r>
    </w:p>
    <w:p w14:paraId="758567DB" w14:textId="77777777" w:rsidR="00D9439C" w:rsidRPr="00616B29" w:rsidRDefault="00D9439C" w:rsidP="00D9439C">
      <w:pPr>
        <w:pStyle w:val="Program"/>
        <w:rPr>
          <w:color w:val="008000"/>
        </w:rPr>
      </w:pPr>
      <w:r w:rsidRPr="00616B29">
        <w:tab/>
      </w:r>
      <w:proofErr w:type="gramStart"/>
      <w:r w:rsidRPr="00616B29">
        <w:t>printf(</w:t>
      </w:r>
      <w:proofErr w:type="gramEnd"/>
      <w:r w:rsidRPr="00616B29">
        <w:t>"\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14:paraId="19EE3353" w14:textId="77777777" w:rsidR="00D9439C" w:rsidRPr="00616B29" w:rsidRDefault="00D9439C" w:rsidP="00D9439C">
      <w:pPr>
        <w:pStyle w:val="Program"/>
        <w:rPr>
          <w:color w:val="008000"/>
        </w:rPr>
      </w:pPr>
    </w:p>
    <w:p w14:paraId="6233A6E1" w14:textId="77777777" w:rsidR="00D9439C" w:rsidRPr="00616B29" w:rsidRDefault="00D9439C" w:rsidP="00D9439C">
      <w:pPr>
        <w:pStyle w:val="Program"/>
      </w:pPr>
      <w:r w:rsidRPr="00616B29">
        <w:tab/>
      </w:r>
      <w:proofErr w:type="gramStart"/>
      <w:r w:rsidRPr="00616B29">
        <w:t>printf</w:t>
      </w:r>
      <w:proofErr w:type="gramEnd"/>
      <w:r w:rsidRPr="00616B29">
        <w:t xml:space="preserve"> ("\n\nPress any key to finish\n");</w:t>
      </w:r>
    </w:p>
    <w:p w14:paraId="7295FAA0" w14:textId="77777777" w:rsidR="00D9439C" w:rsidRPr="00616B29" w:rsidRDefault="00D9439C" w:rsidP="00D9439C">
      <w:pPr>
        <w:pStyle w:val="Program"/>
      </w:pPr>
      <w:r w:rsidRPr="00616B29">
        <w:tab/>
        <w:t>_</w:t>
      </w:r>
      <w:proofErr w:type="gramStart"/>
      <w:r w:rsidRPr="00616B29">
        <w:t>getch(</w:t>
      </w:r>
      <w:proofErr w:type="gramEnd"/>
      <w:r w:rsidRPr="00616B29">
        <w:t>);</w:t>
      </w:r>
    </w:p>
    <w:p w14:paraId="7EBCB3BF" w14:textId="77777777" w:rsidR="00D9439C" w:rsidRPr="00616B29" w:rsidRDefault="00D9439C" w:rsidP="00D9439C">
      <w:pPr>
        <w:pStyle w:val="Program"/>
      </w:pPr>
      <w:r w:rsidRPr="00616B29">
        <w:tab/>
      </w:r>
      <w:proofErr w:type="gramStart"/>
      <w:r w:rsidRPr="00616B29">
        <w:rPr>
          <w:color w:val="0000FF"/>
        </w:rPr>
        <w:t>return</w:t>
      </w:r>
      <w:r w:rsidRPr="00616B29">
        <w:t>(</w:t>
      </w:r>
      <w:proofErr w:type="gramEnd"/>
      <w:r w:rsidRPr="00616B29">
        <w:t>0);</w:t>
      </w:r>
    </w:p>
    <w:p w14:paraId="2848AEAF" w14:textId="77777777" w:rsidR="00D9439C" w:rsidRPr="00616B29" w:rsidRDefault="00D9439C" w:rsidP="00D9439C">
      <w:pPr>
        <w:pStyle w:val="Program"/>
      </w:pPr>
      <w:r w:rsidRPr="00616B29">
        <w:t>}</w:t>
      </w:r>
    </w:p>
    <w:p w14:paraId="076232A4" w14:textId="77777777" w:rsidR="00D9439C" w:rsidRPr="00616B29" w:rsidRDefault="00D9439C" w:rsidP="00D9439C">
      <w:pPr>
        <w:pStyle w:val="Program"/>
      </w:pPr>
    </w:p>
    <w:p w14:paraId="5D3D607E" w14:textId="77777777" w:rsidR="00D9439C" w:rsidRPr="00616B29" w:rsidRDefault="00D9439C" w:rsidP="00D9439C">
      <w:pPr>
        <w:pStyle w:val="Program"/>
      </w:pPr>
      <w:proofErr w:type="gramStart"/>
      <w:r w:rsidRPr="00616B29">
        <w:rPr>
          <w:color w:val="0000FF"/>
        </w:rPr>
        <w:t>int</w:t>
      </w:r>
      <w:proofErr w:type="gramEnd"/>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14:paraId="16ABB457" w14:textId="77777777" w:rsidR="00D9439C" w:rsidRPr="00616B29" w:rsidRDefault="00D9439C" w:rsidP="00D9439C">
      <w:pPr>
        <w:pStyle w:val="Program"/>
      </w:pPr>
      <w:r w:rsidRPr="00616B29">
        <w:t>{</w:t>
      </w:r>
    </w:p>
    <w:p w14:paraId="54323D07"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 icurrent_minimum;</w:t>
      </w:r>
    </w:p>
    <w:p w14:paraId="265C2410" w14:textId="77777777" w:rsidR="00D9439C" w:rsidRPr="00616B29" w:rsidRDefault="00D9439C" w:rsidP="00D9439C">
      <w:pPr>
        <w:pStyle w:val="Program"/>
      </w:pPr>
      <w:r w:rsidRPr="00616B29">
        <w:tab/>
        <w:t>icurrent_minimum=iUPPER_LIMIT;</w:t>
      </w:r>
    </w:p>
    <w:p w14:paraId="37E05095" w14:textId="77777777" w:rsidR="00D9439C" w:rsidRPr="00616B29" w:rsidRDefault="00D9439C" w:rsidP="00D9439C">
      <w:pPr>
        <w:pStyle w:val="Program"/>
      </w:pPr>
      <w:r w:rsidRPr="00616B29">
        <w:tab/>
      </w:r>
      <w:proofErr w:type="gramStart"/>
      <w:r w:rsidRPr="00616B29">
        <w:rPr>
          <w:color w:val="0000FF"/>
        </w:rPr>
        <w:t>for</w:t>
      </w:r>
      <w:r w:rsidRPr="00616B29">
        <w:t>(</w:t>
      </w:r>
      <w:proofErr w:type="gramEnd"/>
      <w:r w:rsidRPr="00616B29">
        <w:t>i=0; i &lt; imax; i++)</w:t>
      </w:r>
    </w:p>
    <w:p w14:paraId="338024A5" w14:textId="77777777" w:rsidR="00D9439C" w:rsidRPr="00616B29" w:rsidRDefault="00D9439C" w:rsidP="00D9439C">
      <w:pPr>
        <w:pStyle w:val="Program"/>
      </w:pPr>
      <w:r w:rsidRPr="00616B29">
        <w:tab/>
      </w:r>
      <w:r w:rsidRPr="00616B29">
        <w:tab/>
      </w:r>
      <w:proofErr w:type="gramStart"/>
      <w:r w:rsidRPr="00616B29">
        <w:rPr>
          <w:color w:val="0000FF"/>
        </w:rPr>
        <w:t>if</w:t>
      </w:r>
      <w:r w:rsidRPr="00616B29">
        <w:t>(</w:t>
      </w:r>
      <w:proofErr w:type="gramEnd"/>
      <w:r w:rsidRPr="00616B29">
        <w:t>iarray[i] &lt; icurrent_minimum) icurrent_minimum=iarray[i];</w:t>
      </w:r>
    </w:p>
    <w:p w14:paraId="560A907A" w14:textId="77777777" w:rsidR="00D9439C" w:rsidRPr="0034642F" w:rsidRDefault="00D9439C" w:rsidP="00D9439C">
      <w:pPr>
        <w:pStyle w:val="Program"/>
        <w:rPr>
          <w:lang w:val="ru-RU"/>
        </w:rPr>
      </w:pPr>
      <w:r w:rsidRPr="00616B29">
        <w:tab/>
      </w:r>
      <w:r w:rsidRPr="0034642F">
        <w:rPr>
          <w:color w:val="0000FF"/>
          <w:lang w:val="ru-RU"/>
        </w:rPr>
        <w:t>return</w:t>
      </w:r>
      <w:r w:rsidRPr="0034642F">
        <w:rPr>
          <w:lang w:val="ru-RU"/>
        </w:rPr>
        <w:t>(icurrent_minimum);</w:t>
      </w:r>
    </w:p>
    <w:p w14:paraId="6E557D8C" w14:textId="77777777" w:rsidR="00D9439C" w:rsidRPr="0034642F" w:rsidRDefault="00D9439C" w:rsidP="00D9439C">
      <w:pPr>
        <w:pStyle w:val="Program"/>
        <w:rPr>
          <w:lang w:val="ru-RU"/>
        </w:rPr>
      </w:pPr>
      <w:r w:rsidRPr="0034642F">
        <w:rPr>
          <w:lang w:val="ru-RU"/>
        </w:rPr>
        <w:t>}</w:t>
      </w:r>
    </w:p>
    <w:p w14:paraId="60BE4CE8" w14:textId="77777777" w:rsidR="00D9439C" w:rsidRDefault="00D9439C" w:rsidP="00D9439C">
      <w:pPr>
        <w:pStyle w:val="Main"/>
        <w:ind w:firstLine="0"/>
        <w:jc w:val="center"/>
        <w:rPr>
          <w:highlight w:val="yellow"/>
        </w:rPr>
      </w:pPr>
    </w:p>
    <w:p w14:paraId="7F995398" w14:textId="77777777" w:rsidR="00D9439C" w:rsidRPr="00AC1559" w:rsidRDefault="00D9439C" w:rsidP="00D9439C">
      <w:pPr>
        <w:pStyle w:val="Main"/>
        <w:ind w:firstLine="0"/>
        <w:jc w:val="center"/>
      </w:pPr>
      <w:r w:rsidRPr="00AC1559">
        <w:rPr>
          <w:noProof/>
          <w:lang w:val="ru-RU" w:eastAsia="ru-RU"/>
        </w:rPr>
        <w:drawing>
          <wp:inline distT="0" distB="0" distL="0" distR="0" wp14:anchorId="1318043E" wp14:editId="1B6769C2">
            <wp:extent cx="4086225" cy="132651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3828DCF7" w14:textId="77777777" w:rsidR="00D9439C" w:rsidRPr="00AC1559" w:rsidRDefault="00D9439C" w:rsidP="00D9439C">
      <w:pPr>
        <w:pStyle w:val="Main"/>
        <w:ind w:firstLine="0"/>
        <w:jc w:val="center"/>
      </w:pPr>
    </w:p>
    <w:p w14:paraId="12B1B531" w14:textId="77777777" w:rsidR="00D9439C" w:rsidRPr="0034642F" w:rsidRDefault="00D9439C" w:rsidP="00D9439C">
      <w:pPr>
        <w:pStyle w:val="Main"/>
        <w:rPr>
          <w:lang w:val="ru-RU"/>
        </w:rPr>
      </w:pPr>
      <w:r w:rsidRPr="00AC1559">
        <w:rPr>
          <w:lang w:val="ru-RU"/>
        </w:rPr>
        <w:t xml:space="preserve">Предположим, что вы хотите иметь </w:t>
      </w:r>
      <w:bookmarkStart w:id="61" w:name="AP01222"/>
      <w:r w:rsidRPr="00AC1559">
        <w:rPr>
          <w:lang w:val="ru-RU"/>
        </w:rPr>
        <w:t>функцию, работающую с двумерным массивом</w:t>
      </w:r>
      <w:bookmarkEnd w:id="61"/>
      <w:r w:rsidRPr="00AC1559">
        <w:rPr>
          <w:lang w:val="ru-RU"/>
        </w:rPr>
        <w:t>, причем со всем целиком, а не с частями. Как вы запишите определения функц</w:t>
      </w:r>
      <w:proofErr w:type="gramStart"/>
      <w:r w:rsidRPr="00AC1559">
        <w:rPr>
          <w:lang w:val="ru-RU"/>
        </w:rPr>
        <w:t>ии и ее</w:t>
      </w:r>
      <w:proofErr w:type="gramEnd"/>
      <w:r w:rsidRPr="00AC1559">
        <w:rPr>
          <w:lang w:val="ru-RU"/>
        </w:rPr>
        <w:t xml:space="preserve"> описания? Подойдем к этому более конкретно и скажем, что нам нужна функция, управляющая массивом junk[][] в нашем последнем примере. Пусть функция main () выглядит так:</w:t>
      </w:r>
    </w:p>
    <w:p w14:paraId="4680DAE3" w14:textId="77777777" w:rsidR="00D9439C" w:rsidRPr="0034642F" w:rsidRDefault="00D9439C" w:rsidP="00D9439C">
      <w:pPr>
        <w:pStyle w:val="Program"/>
        <w:rPr>
          <w:lang w:val="ru-RU"/>
        </w:rPr>
      </w:pPr>
    </w:p>
    <w:p w14:paraId="585A183F" w14:textId="77777777" w:rsidR="00D9439C" w:rsidRPr="0034642F" w:rsidRDefault="00D9439C" w:rsidP="00D9439C">
      <w:pPr>
        <w:pStyle w:val="Program"/>
        <w:rPr>
          <w:color w:val="008000"/>
          <w:lang w:val="ru-RU"/>
        </w:rPr>
      </w:pPr>
      <w:r w:rsidRPr="0034642F">
        <w:rPr>
          <w:color w:val="008000"/>
          <w:lang w:val="ru-RU"/>
        </w:rPr>
        <w:t>/* junk в main */</w:t>
      </w:r>
    </w:p>
    <w:p w14:paraId="1361044D" w14:textId="77777777" w:rsidR="00D9439C" w:rsidRPr="0034642F" w:rsidRDefault="00D9439C" w:rsidP="00D9439C">
      <w:pPr>
        <w:pStyle w:val="Program"/>
        <w:rPr>
          <w:lang w:val="ru-RU"/>
        </w:rPr>
      </w:pPr>
      <w:r w:rsidRPr="0034642F">
        <w:rPr>
          <w:lang w:val="ru-RU"/>
        </w:rPr>
        <w:t>main ()</w:t>
      </w:r>
    </w:p>
    <w:p w14:paraId="0BEEC888" w14:textId="77777777" w:rsidR="00D9439C" w:rsidRPr="0034642F" w:rsidRDefault="00D9439C" w:rsidP="00D9439C">
      <w:pPr>
        <w:pStyle w:val="Program"/>
        <w:rPr>
          <w:lang w:val="ru-RU"/>
        </w:rPr>
      </w:pPr>
      <w:r w:rsidRPr="0034642F">
        <w:rPr>
          <w:lang w:val="ru-RU"/>
        </w:rPr>
        <w:t>{</w:t>
      </w:r>
    </w:p>
    <w:p w14:paraId="628FB29D" w14:textId="77777777" w:rsidR="00D9439C" w:rsidRPr="0034642F" w:rsidRDefault="00D9439C" w:rsidP="00D9439C">
      <w:pPr>
        <w:pStyle w:val="Program"/>
        <w:ind w:left="284"/>
        <w:rPr>
          <w:lang w:val="ru-RU"/>
        </w:rPr>
      </w:pPr>
      <w:proofErr w:type="gramStart"/>
      <w:r w:rsidRPr="0034642F">
        <w:rPr>
          <w:color w:val="0000FF"/>
          <w:lang w:val="ru-RU"/>
        </w:rPr>
        <w:t>static int</w:t>
      </w:r>
      <w:r w:rsidRPr="0034642F">
        <w:rPr>
          <w:lang w:val="ru-RU"/>
        </w:rPr>
        <w:t xml:space="preserve"> junk[3][4] = {</w:t>
      </w:r>
      <w:proofErr w:type="gramEnd"/>
    </w:p>
    <w:p w14:paraId="3DC42D7E"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14:paraId="2A12094D"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14:paraId="10FB903D"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14:paraId="1DD92FA8"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14:paraId="3005FC0D" w14:textId="77777777" w:rsidR="00D9439C" w:rsidRPr="0034642F" w:rsidRDefault="00D9439C" w:rsidP="00D9439C">
      <w:pPr>
        <w:pStyle w:val="Program"/>
        <w:ind w:left="284"/>
        <w:rPr>
          <w:lang w:val="ru-RU"/>
        </w:rPr>
      </w:pPr>
      <w:r w:rsidRPr="0034642F">
        <w:rPr>
          <w:lang w:val="ru-RU"/>
        </w:rPr>
        <w:t>stuff(junk);</w:t>
      </w:r>
    </w:p>
    <w:p w14:paraId="70A34527" w14:textId="77777777" w:rsidR="00D9439C" w:rsidRPr="0034642F" w:rsidRDefault="00D9439C" w:rsidP="00D9439C">
      <w:pPr>
        <w:pStyle w:val="Program"/>
        <w:rPr>
          <w:lang w:val="ru-RU"/>
        </w:rPr>
      </w:pPr>
      <w:r w:rsidRPr="0034642F">
        <w:rPr>
          <w:lang w:val="ru-RU"/>
        </w:rPr>
        <w:t>}</w:t>
      </w:r>
    </w:p>
    <w:p w14:paraId="42A0DF7B" w14:textId="77777777" w:rsidR="00D9439C" w:rsidRPr="0034642F" w:rsidRDefault="00D9439C" w:rsidP="00D9439C">
      <w:pPr>
        <w:pStyle w:val="Program"/>
        <w:rPr>
          <w:lang w:val="ru-RU"/>
        </w:rPr>
      </w:pPr>
    </w:p>
    <w:p w14:paraId="30AA4455" w14:textId="77777777" w:rsidR="00D9439C" w:rsidRPr="0034642F" w:rsidRDefault="00D9439C" w:rsidP="00D9439C">
      <w:pPr>
        <w:pStyle w:val="Main"/>
        <w:rPr>
          <w:lang w:val="ru-RU"/>
        </w:rPr>
      </w:pPr>
      <w:r w:rsidRPr="0034642F">
        <w:rPr>
          <w:lang w:val="ru-RU"/>
        </w:rPr>
        <w:lastRenderedPageBreak/>
        <w:t>Функция stuff () использует в качестве аргумента junk, являющийся указателем на весь массив. Как написать заголовок функции, не зная, что делает stuff ()?</w:t>
      </w:r>
    </w:p>
    <w:p w14:paraId="0F0C31C5" w14:textId="77777777" w:rsidR="00D9439C" w:rsidRPr="0034642F" w:rsidRDefault="00D9439C" w:rsidP="00D9439C">
      <w:pPr>
        <w:pStyle w:val="Main"/>
        <w:rPr>
          <w:lang w:val="ru-RU"/>
        </w:rPr>
      </w:pPr>
      <w:r w:rsidRPr="0034642F">
        <w:rPr>
          <w:lang w:val="ru-RU"/>
        </w:rPr>
        <w:t>Попробуем написать:</w:t>
      </w:r>
    </w:p>
    <w:p w14:paraId="61DE1194" w14:textId="77777777" w:rsidR="00D9439C" w:rsidRPr="0034642F" w:rsidRDefault="00D9439C" w:rsidP="00D9439C">
      <w:pPr>
        <w:pStyle w:val="Program"/>
        <w:rPr>
          <w:lang w:val="ru-RU"/>
        </w:rPr>
      </w:pPr>
    </w:p>
    <w:p w14:paraId="1F5551C1" w14:textId="77777777" w:rsidR="00D9439C" w:rsidRPr="00616B29" w:rsidRDefault="00D9439C" w:rsidP="00D9439C">
      <w:pPr>
        <w:pStyle w:val="Program"/>
      </w:pPr>
      <w:proofErr w:type="gramStart"/>
      <w:r w:rsidRPr="00616B29">
        <w:t>stuff</w:t>
      </w:r>
      <w:proofErr w:type="gramEnd"/>
      <w:r w:rsidRPr="00616B29">
        <w:t xml:space="preserve"> (junk)</w:t>
      </w:r>
    </w:p>
    <w:p w14:paraId="272E1DAD" w14:textId="77777777" w:rsidR="00D9439C" w:rsidRPr="00616B29" w:rsidRDefault="00D9439C" w:rsidP="00D9439C">
      <w:pPr>
        <w:pStyle w:val="Program"/>
      </w:pPr>
      <w:proofErr w:type="gramStart"/>
      <w:r w:rsidRPr="00616B29">
        <w:rPr>
          <w:color w:val="0000FF"/>
        </w:rPr>
        <w:t>int</w:t>
      </w:r>
      <w:proofErr w:type="gramEnd"/>
      <w:r w:rsidRPr="00616B29">
        <w:t xml:space="preserve"> junk[];?</w:t>
      </w:r>
    </w:p>
    <w:p w14:paraId="2F35310B" w14:textId="77777777" w:rsidR="00D9439C" w:rsidRPr="00616B29" w:rsidRDefault="00D9439C" w:rsidP="00D9439C">
      <w:pPr>
        <w:pStyle w:val="Program"/>
      </w:pPr>
    </w:p>
    <w:p w14:paraId="26A73981" w14:textId="77777777" w:rsidR="00D9439C" w:rsidRPr="00616B29" w:rsidRDefault="00D9439C" w:rsidP="00D9439C">
      <w:pPr>
        <w:pStyle w:val="Main"/>
      </w:pPr>
      <w:r w:rsidRPr="0034642F">
        <w:rPr>
          <w:lang w:val="ru-RU"/>
        </w:rPr>
        <w:t>или</w:t>
      </w:r>
    </w:p>
    <w:p w14:paraId="7855E0C7" w14:textId="77777777" w:rsidR="00D9439C" w:rsidRPr="00616B29" w:rsidRDefault="00D9439C" w:rsidP="00D9439C">
      <w:pPr>
        <w:pStyle w:val="Program"/>
      </w:pPr>
    </w:p>
    <w:p w14:paraId="119D271C" w14:textId="77777777" w:rsidR="00D9439C" w:rsidRPr="00616B29" w:rsidRDefault="00D9439C" w:rsidP="00D9439C">
      <w:pPr>
        <w:pStyle w:val="Program"/>
        <w:rPr>
          <w:color w:val="0000FF"/>
        </w:rPr>
      </w:pPr>
      <w:proofErr w:type="gramStart"/>
      <w:r w:rsidRPr="00616B29">
        <w:rPr>
          <w:color w:val="0000FF"/>
        </w:rPr>
        <w:t>stuff(</w:t>
      </w:r>
      <w:proofErr w:type="gramEnd"/>
      <w:r w:rsidRPr="00616B29">
        <w:rPr>
          <w:color w:val="0000FF"/>
        </w:rPr>
        <w:t>junk)</w:t>
      </w:r>
    </w:p>
    <w:p w14:paraId="54F2178A" w14:textId="77777777" w:rsidR="00D9439C" w:rsidRPr="00EC70CD" w:rsidRDefault="00D9439C" w:rsidP="00D9439C">
      <w:pPr>
        <w:pStyle w:val="Program"/>
      </w:pPr>
      <w:proofErr w:type="gramStart"/>
      <w:r w:rsidRPr="00EC70CD">
        <w:rPr>
          <w:color w:val="0000FF"/>
        </w:rPr>
        <w:t>int</w:t>
      </w:r>
      <w:proofErr w:type="gramEnd"/>
      <w:r w:rsidRPr="00EC70CD">
        <w:t xml:space="preserve"> junk[][];?</w:t>
      </w:r>
    </w:p>
    <w:p w14:paraId="667DF614" w14:textId="77777777" w:rsidR="00D9439C" w:rsidRPr="00EC70CD" w:rsidRDefault="00D9439C" w:rsidP="00D9439C">
      <w:pPr>
        <w:pStyle w:val="Program"/>
      </w:pPr>
    </w:p>
    <w:p w14:paraId="09563B28" w14:textId="77777777" w:rsidR="00D9439C" w:rsidRPr="00AC1559" w:rsidRDefault="00D9439C" w:rsidP="00D9439C">
      <w:pPr>
        <w:pStyle w:val="Main"/>
        <w:rPr>
          <w:lang w:val="ru-RU"/>
        </w:rPr>
      </w:pPr>
      <w:r w:rsidRPr="00AC1559">
        <w:rPr>
          <w:lang w:val="ru-RU"/>
        </w:rPr>
        <w:t>Нет</w:t>
      </w:r>
      <w:r w:rsidRPr="00AC1559">
        <w:t xml:space="preserve"> </w:t>
      </w:r>
      <w:r w:rsidRPr="00AC1559">
        <w:rPr>
          <w:lang w:val="ru-RU"/>
        </w:rPr>
        <w:t>и</w:t>
      </w:r>
      <w:r w:rsidRPr="00AC1559">
        <w:t xml:space="preserve"> </w:t>
      </w:r>
      <w:r w:rsidRPr="00AC1559">
        <w:rPr>
          <w:lang w:val="ru-RU"/>
        </w:rPr>
        <w:t>нет</w:t>
      </w:r>
      <w:r w:rsidRPr="00AC1559">
        <w:t xml:space="preserve">. </w:t>
      </w:r>
      <w:r w:rsidRPr="00AC1559">
        <w:rPr>
          <w:lang w:val="ru-RU"/>
        </w:rPr>
        <w:t>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14:paraId="4C28117F" w14:textId="77777777" w:rsidR="00D9439C" w:rsidRPr="00AC1559" w:rsidRDefault="00D9439C" w:rsidP="00D9439C">
      <w:pPr>
        <w:pStyle w:val="Main"/>
        <w:rPr>
          <w:lang w:val="ru-RU"/>
        </w:rPr>
      </w:pPr>
      <w:r w:rsidRPr="00AC1559">
        <w:rPr>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 Или из чего-нибудь еще? Компилятору недостаточно этой информации. Ее дают следующие операторы:</w:t>
      </w:r>
    </w:p>
    <w:p w14:paraId="3834162B" w14:textId="77777777" w:rsidR="00D9439C" w:rsidRPr="00AC1559" w:rsidRDefault="00D9439C" w:rsidP="00D9439C">
      <w:pPr>
        <w:pStyle w:val="Program"/>
        <w:rPr>
          <w:lang w:val="ru-RU"/>
        </w:rPr>
      </w:pPr>
    </w:p>
    <w:p w14:paraId="41435214" w14:textId="77777777" w:rsidR="00D9439C" w:rsidRPr="00AC1559" w:rsidRDefault="00D9439C" w:rsidP="00D9439C">
      <w:pPr>
        <w:pStyle w:val="Program"/>
        <w:rPr>
          <w:lang w:val="ru-RU"/>
        </w:rPr>
      </w:pPr>
      <w:r w:rsidRPr="00AC1559">
        <w:rPr>
          <w:lang w:val="ru-RU"/>
        </w:rPr>
        <w:t>stuff(junk)</w:t>
      </w:r>
    </w:p>
    <w:p w14:paraId="4EB096AA" w14:textId="77777777" w:rsidR="00D9439C" w:rsidRPr="00AC1559" w:rsidRDefault="00D9439C" w:rsidP="00D9439C">
      <w:pPr>
        <w:pStyle w:val="Program"/>
        <w:rPr>
          <w:lang w:val="ru-RU"/>
        </w:rPr>
      </w:pPr>
      <w:r w:rsidRPr="00AC1559">
        <w:rPr>
          <w:color w:val="0000FF"/>
          <w:lang w:val="ru-RU"/>
        </w:rPr>
        <w:t>int</w:t>
      </w:r>
      <w:r w:rsidRPr="00AC1559">
        <w:rPr>
          <w:lang w:val="ru-RU"/>
        </w:rPr>
        <w:t xml:space="preserve"> junk[][4];</w:t>
      </w:r>
    </w:p>
    <w:p w14:paraId="6790E9F2" w14:textId="77777777" w:rsidR="00D9439C" w:rsidRPr="00AC1559" w:rsidRDefault="00D9439C" w:rsidP="00D9439C">
      <w:pPr>
        <w:pStyle w:val="Program"/>
        <w:rPr>
          <w:lang w:val="ru-RU"/>
        </w:rPr>
      </w:pPr>
    </w:p>
    <w:p w14:paraId="3D6BE239" w14:textId="77777777" w:rsidR="00D9439C" w:rsidRPr="00AC1559" w:rsidRDefault="00D9439C" w:rsidP="00D9439C">
      <w:pPr>
        <w:pStyle w:val="Main"/>
        <w:rPr>
          <w:lang w:val="ru-RU"/>
        </w:rPr>
      </w:pPr>
      <w:r w:rsidRPr="00AC1559">
        <w:rPr>
          <w:lang w:val="ru-RU"/>
        </w:rPr>
        <w:t>Они сообщают компилятору, что массив следует разбить на строки по четыре столбца.</w:t>
      </w:r>
    </w:p>
    <w:p w14:paraId="6ED28177" w14:textId="77777777" w:rsidR="00D9439C" w:rsidRPr="00AC1559" w:rsidRDefault="00D9439C" w:rsidP="00D9439C">
      <w:pPr>
        <w:pStyle w:val="Main"/>
        <w:rPr>
          <w:lang w:val="ru-RU"/>
        </w:rPr>
      </w:pPr>
      <w:r w:rsidRPr="00AC1559">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14:paraId="1CBDAD7D" w14:textId="77777777" w:rsidR="00D9439C" w:rsidRPr="00AC1559" w:rsidRDefault="00D9439C" w:rsidP="00D9439C">
      <w:pPr>
        <w:pStyle w:val="Program"/>
        <w:rPr>
          <w:lang w:val="ru-RU"/>
        </w:rPr>
      </w:pPr>
    </w:p>
    <w:p w14:paraId="33B5669C" w14:textId="77777777" w:rsidR="00D9439C" w:rsidRPr="00AC1559" w:rsidRDefault="00D9439C" w:rsidP="00D9439C">
      <w:pPr>
        <w:pStyle w:val="Program"/>
        <w:rPr>
          <w:lang w:val="ru-RU"/>
        </w:rPr>
      </w:pPr>
      <w:r w:rsidRPr="00AC1559">
        <w:rPr>
          <w:color w:val="0000FF"/>
          <w:lang w:val="ru-RU"/>
        </w:rPr>
        <w:t>char</w:t>
      </w:r>
      <w:r w:rsidRPr="00AC1559">
        <w:rPr>
          <w:lang w:val="ru-RU"/>
        </w:rPr>
        <w:t xml:space="preserve"> *list[];</w:t>
      </w:r>
    </w:p>
    <w:p w14:paraId="512E2C1D" w14:textId="77777777" w:rsidR="00D9439C" w:rsidRPr="00AC1559" w:rsidRDefault="00D9439C" w:rsidP="00D9439C">
      <w:pPr>
        <w:pStyle w:val="Program"/>
        <w:rPr>
          <w:lang w:val="ru-RU"/>
        </w:rPr>
      </w:pPr>
    </w:p>
    <w:p w14:paraId="735F2C46" w14:textId="77777777" w:rsidR="00D9439C" w:rsidRPr="00AC1559" w:rsidRDefault="00D9439C" w:rsidP="00D9439C">
      <w:pPr>
        <w:pStyle w:val="Main"/>
        <w:rPr>
          <w:lang w:val="ru-RU"/>
        </w:rPr>
      </w:pPr>
      <w:r w:rsidRPr="00AC1559">
        <w:rPr>
          <w:lang w:val="ru-RU"/>
        </w:rPr>
        <w:t>Символьные строки представляют одно из наиболее частых применений массивов и указателей; мы вернемся к этой теме позднее.</w:t>
      </w:r>
    </w:p>
    <w:p w14:paraId="25326E2C" w14:textId="77777777" w:rsidR="00D9439C" w:rsidRPr="00AC1559" w:rsidRDefault="00D9439C" w:rsidP="00D9439C">
      <w:pPr>
        <w:pStyle w:val="Main"/>
        <w:rPr>
          <w:lang w:val="ru-RU"/>
        </w:rPr>
      </w:pPr>
    </w:p>
    <w:p w14:paraId="1AB94176" w14:textId="77777777" w:rsidR="00D9439C" w:rsidRPr="00AC1559" w:rsidRDefault="00D9439C" w:rsidP="00D9439C">
      <w:pPr>
        <w:pStyle w:val="3"/>
        <w:keepNext w:val="0"/>
        <w:spacing w:before="0" w:after="0"/>
        <w:ind w:left="709" w:firstLine="0"/>
        <w:rPr>
          <w:sz w:val="20"/>
          <w:szCs w:val="20"/>
        </w:rPr>
      </w:pPr>
      <w:bookmarkStart w:id="62" w:name="_Toc309797168"/>
      <w:bookmarkStart w:id="63" w:name="_Toc515770177"/>
      <w:r w:rsidRPr="00AC1559">
        <w:rPr>
          <w:sz w:val="20"/>
          <w:szCs w:val="20"/>
        </w:rPr>
        <w:t>Передача массивов функциям C++.</w:t>
      </w:r>
      <w:bookmarkEnd w:id="62"/>
      <w:bookmarkEnd w:id="63"/>
    </w:p>
    <w:p w14:paraId="50111D8A" w14:textId="77777777" w:rsidR="00D9439C" w:rsidRPr="0034642F" w:rsidRDefault="00D9439C" w:rsidP="00D9439C">
      <w:pPr>
        <w:pStyle w:val="Main"/>
        <w:rPr>
          <w:lang w:val="ru-RU"/>
        </w:rPr>
      </w:pPr>
      <w:r w:rsidRPr="00AC1559">
        <w:rPr>
          <w:lang w:val="ru-RU"/>
        </w:rPr>
        <w:t>Следующая программа</w:t>
      </w:r>
      <w:r w:rsidRPr="0034642F">
        <w:rPr>
          <w:lang w:val="ru-RU"/>
        </w:rPr>
        <w:t xml:space="preserve"> напоминает те программы на</w:t>
      </w:r>
      <w:proofErr w:type="gramStart"/>
      <w:r w:rsidRPr="0034642F">
        <w:rPr>
          <w:lang w:val="ru-RU"/>
        </w:rPr>
        <w:t xml:space="preserve"> С</w:t>
      </w:r>
      <w:proofErr w:type="gramEnd"/>
      <w:r w:rsidRPr="0034642F">
        <w:rPr>
          <w:lang w:val="ru-RU"/>
        </w:rPr>
        <w:t>, которые рассматривались выше; в ней показано, как объявить и передать массив в качестве аргумента функции.</w:t>
      </w:r>
    </w:p>
    <w:p w14:paraId="3BA71086" w14:textId="77777777" w:rsidR="00D9439C" w:rsidRPr="0034642F" w:rsidRDefault="00D9439C" w:rsidP="00D9439C">
      <w:pPr>
        <w:pStyle w:val="Program"/>
        <w:rPr>
          <w:rFonts w:cs="Arial"/>
          <w:color w:val="008000"/>
          <w:lang w:val="ru-RU"/>
        </w:rPr>
      </w:pPr>
    </w:p>
    <w:p w14:paraId="1331B2E8" w14:textId="77777777" w:rsidR="00D9439C" w:rsidRPr="0034642F" w:rsidRDefault="00D9439C" w:rsidP="00D9439C">
      <w:pPr>
        <w:pStyle w:val="Program"/>
        <w:rPr>
          <w:rFonts w:cs="Arial"/>
          <w:color w:val="008000"/>
          <w:lang w:val="ru-RU"/>
        </w:rPr>
      </w:pPr>
      <w:r w:rsidRPr="0034642F">
        <w:rPr>
          <w:rFonts w:cs="Arial"/>
          <w:color w:val="008000"/>
          <w:lang w:val="ru-RU"/>
        </w:rPr>
        <w:t>// 09FNCARY.CPP</w:t>
      </w:r>
    </w:p>
    <w:p w14:paraId="74A93A08"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14:paraId="1B24374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57684CE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575BB5D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45B536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6E9BFB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113D4F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0DE31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0715E63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6E2C6E0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986751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646A5C7"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0F52CCDD" w14:textId="77777777" w:rsidR="00D9439C" w:rsidRPr="00616B29" w:rsidRDefault="00D9439C" w:rsidP="00D9439C">
      <w:pPr>
        <w:pStyle w:val="Program"/>
        <w:rPr>
          <w:rFonts w:cs="Arial"/>
        </w:rPr>
      </w:pPr>
    </w:p>
    <w:p w14:paraId="768A00A4"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5</w:t>
      </w:r>
    </w:p>
    <w:p w14:paraId="274782EC" w14:textId="77777777" w:rsidR="00D9439C" w:rsidRPr="00616B29" w:rsidRDefault="00D9439C" w:rsidP="00D9439C">
      <w:pPr>
        <w:pStyle w:val="Program"/>
        <w:rPr>
          <w:rFonts w:cs="Arial"/>
        </w:rPr>
      </w:pPr>
      <w:proofErr w:type="gramStart"/>
      <w:r w:rsidRPr="00616B29">
        <w:rPr>
          <w:rFonts w:cs="Arial"/>
          <w:color w:val="0000FF"/>
        </w:rPr>
        <w:t>void</w:t>
      </w:r>
      <w:proofErr w:type="gramEnd"/>
      <w:r w:rsidRPr="00616B29">
        <w:rPr>
          <w:rFonts w:cs="Arial"/>
        </w:rPr>
        <w:t xml:space="preserve"> vadd_1(</w:t>
      </w:r>
      <w:r w:rsidRPr="00616B29">
        <w:rPr>
          <w:rFonts w:cs="Arial"/>
          <w:color w:val="0000FF"/>
        </w:rPr>
        <w:t>int</w:t>
      </w:r>
      <w:r w:rsidRPr="00616B29">
        <w:rPr>
          <w:rFonts w:cs="Arial"/>
        </w:rPr>
        <w:t xml:space="preserve"> iarray[]);</w:t>
      </w:r>
    </w:p>
    <w:p w14:paraId="7D766E93" w14:textId="77777777" w:rsidR="00D9439C" w:rsidRPr="00616B29" w:rsidRDefault="00D9439C" w:rsidP="00D9439C">
      <w:pPr>
        <w:pStyle w:val="Program"/>
        <w:rPr>
          <w:rFonts w:cs="Arial"/>
        </w:rPr>
      </w:pPr>
    </w:p>
    <w:p w14:paraId="437CEB3F" w14:textId="77777777" w:rsidR="00D9439C" w:rsidRPr="00616B29" w:rsidRDefault="00D9439C" w:rsidP="00D9439C">
      <w:pPr>
        <w:pStyle w:val="Program"/>
        <w:rPr>
          <w:rFonts w:cs="Arial"/>
        </w:rPr>
      </w:pPr>
      <w:proofErr w:type="gramStart"/>
      <w:r w:rsidRPr="00616B29">
        <w:rPr>
          <w:rFonts w:cs="Arial"/>
        </w:rPr>
        <w:t>main()</w:t>
      </w:r>
      <w:proofErr w:type="gramEnd"/>
    </w:p>
    <w:p w14:paraId="2A59B4D1" w14:textId="77777777" w:rsidR="00D9439C" w:rsidRPr="00616B29" w:rsidRDefault="00D9439C" w:rsidP="00D9439C">
      <w:pPr>
        <w:pStyle w:val="Program"/>
        <w:rPr>
          <w:rFonts w:cs="Arial"/>
        </w:rPr>
      </w:pPr>
      <w:r w:rsidRPr="00616B29">
        <w:rPr>
          <w:rFonts w:cs="Arial"/>
        </w:rPr>
        <w:t>{</w:t>
      </w:r>
    </w:p>
    <w:p w14:paraId="4E7A831A"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 iarray[iSIZE]={0,1,2,3,4};</w:t>
      </w:r>
    </w:p>
    <w:p w14:paraId="4D0459BB" w14:textId="77777777" w:rsidR="00D9439C" w:rsidRPr="00616B29" w:rsidRDefault="00D9439C" w:rsidP="00D9439C">
      <w:pPr>
        <w:pStyle w:val="Program"/>
        <w:rPr>
          <w:rFonts w:cs="Arial"/>
          <w:color w:val="008000"/>
        </w:rPr>
      </w:pPr>
      <w:r w:rsidRPr="00616B29">
        <w:rPr>
          <w:rFonts w:cs="Arial"/>
        </w:rPr>
        <w:tab/>
      </w:r>
      <w:proofErr w:type="gramStart"/>
      <w:r w:rsidRPr="00616B29">
        <w:rPr>
          <w:rFonts w:cs="Arial"/>
        </w:rPr>
        <w:t>cout</w:t>
      </w:r>
      <w:proofErr w:type="gramEnd"/>
      <w:r w:rsidRPr="00616B29">
        <w:rPr>
          <w:rFonts w:cs="Arial"/>
        </w:rPr>
        <w:t xml:space="preserve">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14:paraId="3AF33A3E"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 &lt; iSIZE; i++)</w:t>
      </w:r>
    </w:p>
    <w:p w14:paraId="200E382A"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cout</w:t>
      </w:r>
      <w:proofErr w:type="gramEnd"/>
      <w:r w:rsidRPr="00616B29">
        <w:rPr>
          <w:rFonts w:cs="Arial"/>
        </w:rPr>
        <w:t xml:space="preserve"> &lt;&lt; " " &lt;&lt; iarray[i];</w:t>
      </w:r>
    </w:p>
    <w:p w14:paraId="5C8D5C5A" w14:textId="77777777" w:rsidR="00D9439C" w:rsidRPr="00616B29" w:rsidRDefault="00D9439C" w:rsidP="00D9439C">
      <w:pPr>
        <w:pStyle w:val="Program"/>
        <w:rPr>
          <w:rFonts w:cs="Arial"/>
        </w:rPr>
      </w:pPr>
      <w:r w:rsidRPr="00616B29">
        <w:rPr>
          <w:rFonts w:cs="Arial"/>
        </w:rPr>
        <w:tab/>
        <w:t>vadd_</w:t>
      </w:r>
      <w:proofErr w:type="gramStart"/>
      <w:r w:rsidRPr="00616B29">
        <w:rPr>
          <w:rFonts w:cs="Arial"/>
        </w:rPr>
        <w:t>1(</w:t>
      </w:r>
      <w:proofErr w:type="gramEnd"/>
      <w:r w:rsidRPr="00616B29">
        <w:rPr>
          <w:rFonts w:cs="Arial"/>
        </w:rPr>
        <w:t>iarray);</w:t>
      </w:r>
    </w:p>
    <w:p w14:paraId="361CD245" w14:textId="77777777" w:rsidR="00D9439C" w:rsidRPr="00616B29" w:rsidRDefault="00D9439C" w:rsidP="00D9439C">
      <w:pPr>
        <w:pStyle w:val="Program"/>
        <w:rPr>
          <w:rFonts w:cs="Arial"/>
          <w:color w:val="008000"/>
        </w:rPr>
      </w:pPr>
      <w:r w:rsidRPr="00616B29">
        <w:rPr>
          <w:rFonts w:cs="Arial"/>
        </w:rPr>
        <w:tab/>
      </w:r>
      <w:proofErr w:type="gramStart"/>
      <w:r w:rsidRPr="00616B29">
        <w:rPr>
          <w:rFonts w:cs="Arial"/>
        </w:rPr>
        <w:t>cout</w:t>
      </w:r>
      <w:proofErr w:type="gramEnd"/>
      <w:r w:rsidRPr="00616B29">
        <w:rPr>
          <w:rFonts w:cs="Arial"/>
        </w:rPr>
        <w:t xml:space="preserve">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14:paraId="0ABB7849"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 &lt; iSIZE; i++)</w:t>
      </w:r>
    </w:p>
    <w:p w14:paraId="55024C7B"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cout</w:t>
      </w:r>
      <w:proofErr w:type="gramEnd"/>
      <w:r w:rsidRPr="00616B29">
        <w:rPr>
          <w:rFonts w:cs="Arial"/>
        </w:rPr>
        <w:t xml:space="preserve"> &lt;&lt; " " &lt;&lt; iarray[i];</w:t>
      </w:r>
    </w:p>
    <w:p w14:paraId="543CDADB" w14:textId="77777777" w:rsidR="00D9439C" w:rsidRPr="00616B29" w:rsidRDefault="00D9439C" w:rsidP="00D9439C">
      <w:pPr>
        <w:pStyle w:val="Program"/>
        <w:rPr>
          <w:rFonts w:cs="Arial"/>
        </w:rPr>
      </w:pPr>
      <w:r w:rsidRPr="00616B29">
        <w:rPr>
          <w:rFonts w:cs="Arial"/>
        </w:rPr>
        <w:tab/>
      </w:r>
      <w:proofErr w:type="gramStart"/>
      <w:r w:rsidRPr="00616B29">
        <w:rPr>
          <w:rFonts w:cs="Arial"/>
        </w:rPr>
        <w:t>cout</w:t>
      </w:r>
      <w:proofErr w:type="gramEnd"/>
      <w:r w:rsidRPr="00616B29">
        <w:rPr>
          <w:rFonts w:cs="Arial"/>
        </w:rPr>
        <w:t xml:space="preserve"> &lt;&lt; endl;</w:t>
      </w:r>
    </w:p>
    <w:p w14:paraId="3DA4EB09" w14:textId="77777777" w:rsidR="00D9439C" w:rsidRPr="00616B29" w:rsidRDefault="00D9439C" w:rsidP="00D9439C">
      <w:pPr>
        <w:pStyle w:val="Program"/>
        <w:rPr>
          <w:rFonts w:cs="Arial"/>
        </w:rPr>
      </w:pPr>
    </w:p>
    <w:p w14:paraId="7AD98C30"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06E3F810" w14:textId="77777777" w:rsidR="00D9439C" w:rsidRPr="00616B29" w:rsidRDefault="00D9439C" w:rsidP="00D9439C">
      <w:pPr>
        <w:pStyle w:val="Program"/>
        <w:rPr>
          <w:rFonts w:cs="Arial"/>
        </w:rPr>
      </w:pPr>
      <w:r w:rsidRPr="00616B29">
        <w:rPr>
          <w:rFonts w:cs="Arial"/>
        </w:rPr>
        <w:lastRenderedPageBreak/>
        <w:tab/>
        <w:t>_</w:t>
      </w:r>
      <w:proofErr w:type="gramStart"/>
      <w:r w:rsidRPr="00616B29">
        <w:rPr>
          <w:rFonts w:cs="Arial"/>
        </w:rPr>
        <w:t>getch(</w:t>
      </w:r>
      <w:proofErr w:type="gramEnd"/>
      <w:r w:rsidRPr="00616B29">
        <w:rPr>
          <w:rFonts w:cs="Arial"/>
        </w:rPr>
        <w:t>);</w:t>
      </w:r>
    </w:p>
    <w:p w14:paraId="72B04391"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return</w:t>
      </w:r>
      <w:r w:rsidRPr="00616B29">
        <w:rPr>
          <w:rFonts w:cs="Arial"/>
        </w:rPr>
        <w:t>(</w:t>
      </w:r>
      <w:proofErr w:type="gramEnd"/>
      <w:r w:rsidRPr="00616B29">
        <w:rPr>
          <w:rFonts w:cs="Arial"/>
        </w:rPr>
        <w:t>0);</w:t>
      </w:r>
    </w:p>
    <w:p w14:paraId="6F1D15FF" w14:textId="77777777" w:rsidR="00D9439C" w:rsidRPr="00616B29" w:rsidRDefault="00D9439C" w:rsidP="00D9439C">
      <w:pPr>
        <w:pStyle w:val="Program"/>
        <w:rPr>
          <w:rFonts w:cs="Arial"/>
        </w:rPr>
      </w:pPr>
      <w:r w:rsidRPr="00616B29">
        <w:rPr>
          <w:rFonts w:cs="Arial"/>
        </w:rPr>
        <w:t>}</w:t>
      </w:r>
    </w:p>
    <w:p w14:paraId="49E1CF72" w14:textId="77777777" w:rsidR="00D9439C" w:rsidRPr="00616B29" w:rsidRDefault="00D9439C" w:rsidP="00D9439C">
      <w:pPr>
        <w:pStyle w:val="Program"/>
        <w:rPr>
          <w:rFonts w:cs="Arial"/>
        </w:rPr>
      </w:pPr>
    </w:p>
    <w:p w14:paraId="76E03355" w14:textId="77777777" w:rsidR="00D9439C" w:rsidRPr="00616B29" w:rsidRDefault="00D9439C" w:rsidP="00D9439C">
      <w:pPr>
        <w:pStyle w:val="Program"/>
        <w:rPr>
          <w:rFonts w:cs="Arial"/>
        </w:rPr>
      </w:pPr>
      <w:proofErr w:type="gramStart"/>
      <w:r w:rsidRPr="00616B29">
        <w:rPr>
          <w:rFonts w:cs="Arial"/>
          <w:color w:val="0000FF"/>
        </w:rPr>
        <w:t>void</w:t>
      </w:r>
      <w:proofErr w:type="gramEnd"/>
      <w:r w:rsidRPr="00616B29">
        <w:rPr>
          <w:rFonts w:cs="Arial"/>
        </w:rPr>
        <w:t xml:space="preserve"> vadd_1(</w:t>
      </w:r>
      <w:r w:rsidRPr="00616B29">
        <w:rPr>
          <w:rFonts w:cs="Arial"/>
          <w:color w:val="0000FF"/>
        </w:rPr>
        <w:t>int</w:t>
      </w:r>
      <w:r w:rsidRPr="00616B29">
        <w:rPr>
          <w:rFonts w:cs="Arial"/>
        </w:rPr>
        <w:t xml:space="preserve"> iarray[])</w:t>
      </w:r>
    </w:p>
    <w:p w14:paraId="121E4BCD" w14:textId="77777777" w:rsidR="00D9439C" w:rsidRPr="00616B29" w:rsidRDefault="00D9439C" w:rsidP="00D9439C">
      <w:pPr>
        <w:pStyle w:val="Program"/>
        <w:rPr>
          <w:rFonts w:cs="Arial"/>
        </w:rPr>
      </w:pPr>
      <w:r w:rsidRPr="00616B29">
        <w:rPr>
          <w:rFonts w:cs="Arial"/>
        </w:rPr>
        <w:t>{</w:t>
      </w:r>
    </w:p>
    <w:p w14:paraId="2F4EBE22"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w:t>
      </w:r>
    </w:p>
    <w:p w14:paraId="7AE0DCD7"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for</w:t>
      </w:r>
      <w:r w:rsidRPr="00616B29">
        <w:rPr>
          <w:rFonts w:cs="Arial"/>
        </w:rPr>
        <w:t>(</w:t>
      </w:r>
      <w:proofErr w:type="gramEnd"/>
      <w:r w:rsidRPr="00616B29">
        <w:rPr>
          <w:rFonts w:cs="Arial"/>
        </w:rPr>
        <w:t>i=0;i &lt; iSIZE; i++)</w:t>
      </w:r>
    </w:p>
    <w:p w14:paraId="1F8510AE" w14:textId="77777777" w:rsidR="00D9439C" w:rsidRPr="0034642F" w:rsidRDefault="00D9439C"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14:paraId="4EDD9E54" w14:textId="77777777" w:rsidR="00D9439C" w:rsidRPr="0034642F" w:rsidRDefault="00D9439C" w:rsidP="00D9439C">
      <w:pPr>
        <w:pStyle w:val="Program"/>
        <w:rPr>
          <w:rFonts w:cs="Arial"/>
          <w:lang w:val="ru-RU"/>
        </w:rPr>
      </w:pPr>
      <w:r w:rsidRPr="0034642F">
        <w:rPr>
          <w:rFonts w:cs="Arial"/>
          <w:lang w:val="ru-RU"/>
        </w:rPr>
        <w:t>}</w:t>
      </w:r>
    </w:p>
    <w:p w14:paraId="270FE26C" w14:textId="77777777" w:rsidR="00D9439C" w:rsidRPr="0034642F" w:rsidRDefault="00D9439C" w:rsidP="00D9439C">
      <w:pPr>
        <w:pStyle w:val="Program"/>
        <w:rPr>
          <w:lang w:val="ru-RU"/>
        </w:rPr>
      </w:pPr>
    </w:p>
    <w:p w14:paraId="276DFDE9"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41B2A1B8" w14:textId="77777777" w:rsidR="00D9439C" w:rsidRPr="00616B29" w:rsidRDefault="00D9439C" w:rsidP="00D9439C">
      <w:pPr>
        <w:pStyle w:val="Main"/>
        <w:ind w:firstLine="0"/>
        <w:jc w:val="center"/>
        <w:rPr>
          <w:highlight w:val="yellow"/>
          <w:lang w:val="ru-RU"/>
        </w:rPr>
      </w:pPr>
    </w:p>
    <w:p w14:paraId="7CF2F405" w14:textId="77777777" w:rsidR="00D9439C" w:rsidRDefault="00D9439C" w:rsidP="00D9439C">
      <w:pPr>
        <w:pStyle w:val="Main"/>
        <w:ind w:firstLine="0"/>
        <w:jc w:val="center"/>
        <w:rPr>
          <w:highlight w:val="yellow"/>
        </w:rPr>
      </w:pPr>
      <w:r>
        <w:rPr>
          <w:noProof/>
          <w:lang w:val="ru-RU" w:eastAsia="ru-RU"/>
        </w:rPr>
        <w:drawing>
          <wp:inline distT="0" distB="0" distL="0" distR="0" wp14:anchorId="695109E5" wp14:editId="64F58EE6">
            <wp:extent cx="4086225" cy="132651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0F885E67" w14:textId="77777777" w:rsidR="00D9439C" w:rsidRPr="00374BA3" w:rsidRDefault="00D9439C" w:rsidP="00D9439C">
      <w:pPr>
        <w:pStyle w:val="Main"/>
        <w:ind w:firstLine="0"/>
        <w:jc w:val="center"/>
        <w:rPr>
          <w:highlight w:val="yellow"/>
        </w:rPr>
      </w:pPr>
    </w:p>
    <w:p w14:paraId="7D9A4F2F" w14:textId="77777777" w:rsidR="00D9439C" w:rsidRPr="00AC1559" w:rsidRDefault="00D9439C"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w:t>
      </w:r>
      <w:r w:rsidRPr="00AC1559">
        <w:rPr>
          <w:lang w:val="ru-RU"/>
        </w:rPr>
        <w:t>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Запомните: имя массива — это адрес его первого элемента.</w:t>
      </w:r>
    </w:p>
    <w:p w14:paraId="23DCC000" w14:textId="77777777" w:rsidR="00D9439C" w:rsidRPr="00AC1559" w:rsidRDefault="00D9439C" w:rsidP="00D9439C">
      <w:pPr>
        <w:pStyle w:val="Main"/>
        <w:rPr>
          <w:lang w:val="ru-RU"/>
        </w:rPr>
      </w:pPr>
      <w:r w:rsidRPr="00AC1559">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14:paraId="66BE98A3" w14:textId="77777777" w:rsidR="00D9439C" w:rsidRPr="00AC1559" w:rsidRDefault="00D9439C" w:rsidP="00D9439C">
      <w:pPr>
        <w:pStyle w:val="Program"/>
        <w:rPr>
          <w:color w:val="008000"/>
          <w:lang w:val="ru-RU"/>
        </w:rPr>
      </w:pPr>
    </w:p>
    <w:p w14:paraId="38F2A0D9" w14:textId="77777777" w:rsidR="00D9439C" w:rsidRPr="0034642F" w:rsidRDefault="00D9439C" w:rsidP="00D9439C">
      <w:pPr>
        <w:pStyle w:val="Program"/>
        <w:rPr>
          <w:color w:val="008000"/>
          <w:lang w:val="ru-RU"/>
        </w:rPr>
      </w:pPr>
      <w:r w:rsidRPr="00AC1559">
        <w:rPr>
          <w:color w:val="008000"/>
          <w:lang w:val="ru-RU"/>
        </w:rPr>
        <w:t>// 092DARAY.CPP</w:t>
      </w:r>
    </w:p>
    <w:p w14:paraId="4F11736E" w14:textId="77777777" w:rsidR="00D9439C" w:rsidRPr="0034642F" w:rsidRDefault="00D9439C" w:rsidP="00D9439C">
      <w:pPr>
        <w:pStyle w:val="Program"/>
        <w:rPr>
          <w:color w:val="008000"/>
          <w:lang w:val="ru-RU"/>
        </w:rPr>
      </w:pPr>
      <w:r w:rsidRPr="0034642F">
        <w:rPr>
          <w:color w:val="008000"/>
          <w:lang w:val="ru-RU"/>
        </w:rPr>
        <w:t>// Программа на C++ иллюстрирует описание многомерного массива,</w:t>
      </w:r>
    </w:p>
    <w:p w14:paraId="6B86318E" w14:textId="77777777" w:rsidR="00D9439C" w:rsidRPr="0034642F" w:rsidRDefault="00D9439C"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14:paraId="1627F253"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функции</w:t>
      </w:r>
    </w:p>
    <w:p w14:paraId="1588169F" w14:textId="77777777" w:rsidR="00D9439C" w:rsidRPr="00616B29" w:rsidRDefault="00D9439C" w:rsidP="00D9439C">
      <w:pPr>
        <w:pStyle w:val="Program"/>
        <w:rPr>
          <w:color w:val="0000FF"/>
        </w:rPr>
      </w:pPr>
    </w:p>
    <w:p w14:paraId="20D89BA5" w14:textId="77777777" w:rsidR="00D9439C" w:rsidRPr="00616B29" w:rsidRDefault="00D9439C" w:rsidP="00D9439C">
      <w:pPr>
        <w:pStyle w:val="Program"/>
      </w:pPr>
      <w:r w:rsidRPr="00616B29">
        <w:rPr>
          <w:color w:val="0000FF"/>
        </w:rPr>
        <w:t>#include</w:t>
      </w:r>
      <w:r w:rsidRPr="00616B29">
        <w:t xml:space="preserve"> "stdafx.h"</w:t>
      </w:r>
    </w:p>
    <w:p w14:paraId="30D7C02A" w14:textId="77777777" w:rsidR="00D9439C" w:rsidRPr="00616B29" w:rsidRDefault="00D9439C" w:rsidP="00D9439C">
      <w:pPr>
        <w:pStyle w:val="Program"/>
      </w:pPr>
      <w:r w:rsidRPr="00616B29">
        <w:rPr>
          <w:color w:val="0000FF"/>
        </w:rPr>
        <w:t>#include</w:t>
      </w:r>
      <w:r w:rsidRPr="00616B29">
        <w:t xml:space="preserve"> &lt;iostream&gt;</w:t>
      </w:r>
    </w:p>
    <w:p w14:paraId="5FF3E013" w14:textId="77777777" w:rsidR="00D9439C" w:rsidRPr="00616B29" w:rsidRDefault="00D9439C" w:rsidP="00D9439C">
      <w:pPr>
        <w:pStyle w:val="Program"/>
      </w:pPr>
      <w:r w:rsidRPr="00616B29">
        <w:rPr>
          <w:color w:val="0000FF"/>
        </w:rPr>
        <w:t>#include</w:t>
      </w:r>
      <w:r w:rsidRPr="00616B29">
        <w:t xml:space="preserve"> &lt;conio.h&gt;</w:t>
      </w:r>
    </w:p>
    <w:p w14:paraId="29E82A6C" w14:textId="77777777" w:rsidR="00D9439C" w:rsidRPr="00616B29" w:rsidRDefault="00D9439C" w:rsidP="00D9439C">
      <w:pPr>
        <w:pStyle w:val="Program"/>
      </w:pPr>
      <w:r w:rsidRPr="00616B29">
        <w:rPr>
          <w:color w:val="0000FF"/>
        </w:rPr>
        <w:t>#include</w:t>
      </w:r>
      <w:r w:rsidRPr="00616B29">
        <w:t xml:space="preserve"> &lt;stdio.h&gt;</w:t>
      </w:r>
    </w:p>
    <w:p w14:paraId="4AB02BD4" w14:textId="77777777" w:rsidR="00D9439C" w:rsidRPr="00616B29" w:rsidRDefault="00D9439C" w:rsidP="00D9439C">
      <w:pPr>
        <w:pStyle w:val="Program"/>
      </w:pPr>
      <w:r w:rsidRPr="00616B29">
        <w:rPr>
          <w:color w:val="0000FF"/>
        </w:rPr>
        <w:t>#include</w:t>
      </w:r>
      <w:r w:rsidRPr="00616B29">
        <w:t xml:space="preserve"> &lt;process.h&gt;</w:t>
      </w:r>
    </w:p>
    <w:p w14:paraId="638E3F80" w14:textId="77777777" w:rsidR="00D9439C" w:rsidRPr="00616B29" w:rsidRDefault="00D9439C" w:rsidP="00D9439C">
      <w:pPr>
        <w:pStyle w:val="Program"/>
      </w:pPr>
      <w:r w:rsidRPr="00616B29">
        <w:rPr>
          <w:color w:val="0000FF"/>
        </w:rPr>
        <w:t>#include</w:t>
      </w:r>
      <w:r w:rsidRPr="00616B29">
        <w:t xml:space="preserve"> &lt;ctype.h&gt;</w:t>
      </w:r>
    </w:p>
    <w:p w14:paraId="63270962" w14:textId="77777777" w:rsidR="00D9439C" w:rsidRPr="00616B29" w:rsidRDefault="00D9439C" w:rsidP="00D9439C">
      <w:pPr>
        <w:pStyle w:val="Program"/>
      </w:pPr>
      <w:r w:rsidRPr="00616B29">
        <w:rPr>
          <w:color w:val="0000FF"/>
        </w:rPr>
        <w:t>#include</w:t>
      </w:r>
      <w:r w:rsidRPr="00616B29">
        <w:t xml:space="preserve"> &lt;stdlib.h&gt;</w:t>
      </w:r>
    </w:p>
    <w:p w14:paraId="6B9FE66A" w14:textId="77777777" w:rsidR="00D9439C" w:rsidRPr="00616B29" w:rsidRDefault="00D9439C" w:rsidP="00D9439C">
      <w:pPr>
        <w:pStyle w:val="Program"/>
      </w:pPr>
      <w:r w:rsidRPr="00616B29">
        <w:rPr>
          <w:color w:val="0000FF"/>
        </w:rPr>
        <w:t>#include</w:t>
      </w:r>
      <w:r w:rsidRPr="00616B29">
        <w:t xml:space="preserve"> &lt;math.h&gt;</w:t>
      </w:r>
    </w:p>
    <w:p w14:paraId="70576D56" w14:textId="77777777" w:rsidR="00D9439C" w:rsidRPr="00616B29" w:rsidRDefault="00D9439C" w:rsidP="00D9439C">
      <w:pPr>
        <w:pStyle w:val="Program"/>
      </w:pPr>
      <w:r w:rsidRPr="00616B29">
        <w:rPr>
          <w:color w:val="0000FF"/>
        </w:rPr>
        <w:t>#include</w:t>
      </w:r>
      <w:r w:rsidRPr="00616B29">
        <w:t xml:space="preserve"> &lt;stdarg.h&gt;</w:t>
      </w:r>
    </w:p>
    <w:p w14:paraId="650A6DC2" w14:textId="77777777" w:rsidR="00D9439C" w:rsidRPr="00616B29" w:rsidRDefault="00D9439C" w:rsidP="00D9439C">
      <w:pPr>
        <w:pStyle w:val="Program"/>
      </w:pPr>
      <w:r w:rsidRPr="00616B29">
        <w:rPr>
          <w:color w:val="0000FF"/>
        </w:rPr>
        <w:t>#include</w:t>
      </w:r>
      <w:r w:rsidRPr="00616B29">
        <w:t xml:space="preserve"> &lt;string.h&gt;</w:t>
      </w:r>
    </w:p>
    <w:p w14:paraId="5C218C82" w14:textId="77777777" w:rsidR="00D9439C" w:rsidRPr="00616B29" w:rsidRDefault="00D9439C" w:rsidP="00D9439C">
      <w:pPr>
        <w:pStyle w:val="Program"/>
      </w:pPr>
      <w:proofErr w:type="gramStart"/>
      <w:r w:rsidRPr="00616B29">
        <w:rPr>
          <w:color w:val="0000FF"/>
        </w:rPr>
        <w:t>using</w:t>
      </w:r>
      <w:proofErr w:type="gramEnd"/>
      <w:r w:rsidRPr="00616B29">
        <w:t xml:space="preserve"> </w:t>
      </w:r>
      <w:r w:rsidRPr="00616B29">
        <w:rPr>
          <w:color w:val="0000FF"/>
        </w:rPr>
        <w:t>namespace</w:t>
      </w:r>
      <w:r w:rsidRPr="00616B29">
        <w:t xml:space="preserve"> std;</w:t>
      </w:r>
    </w:p>
    <w:p w14:paraId="0E1839B0" w14:textId="77777777" w:rsidR="00D9439C" w:rsidRPr="00616B29" w:rsidRDefault="00D9439C" w:rsidP="00D9439C">
      <w:pPr>
        <w:pStyle w:val="Program"/>
      </w:pPr>
    </w:p>
    <w:p w14:paraId="5269BBF9" w14:textId="77777777" w:rsidR="00D9439C" w:rsidRPr="00616B29" w:rsidRDefault="00D9439C" w:rsidP="00D9439C">
      <w:pPr>
        <w:pStyle w:val="Program"/>
      </w:pPr>
      <w:proofErr w:type="gramStart"/>
      <w:r w:rsidRPr="00616B29">
        <w:rPr>
          <w:color w:val="0000FF"/>
        </w:rPr>
        <w:t>void</w:t>
      </w:r>
      <w:proofErr w:type="gramEnd"/>
      <w:r w:rsidRPr="00616B29">
        <w:t xml:space="preserve"> vdisplay_results(</w:t>
      </w:r>
      <w:r w:rsidRPr="00616B29">
        <w:rPr>
          <w:color w:val="0000FF"/>
        </w:rPr>
        <w:t>char</w:t>
      </w:r>
      <w:r w:rsidRPr="00616B29">
        <w:t xml:space="preserve"> carray[][3][4]);</w:t>
      </w:r>
    </w:p>
    <w:p w14:paraId="3D5D31A6" w14:textId="77777777" w:rsidR="00D9439C" w:rsidRPr="00616B29" w:rsidRDefault="00D9439C" w:rsidP="00D9439C">
      <w:pPr>
        <w:pStyle w:val="Program"/>
      </w:pPr>
      <w:proofErr w:type="gramStart"/>
      <w:r w:rsidRPr="00616B29">
        <w:rPr>
          <w:color w:val="0000FF"/>
        </w:rPr>
        <w:t>char</w:t>
      </w:r>
      <w:proofErr w:type="gramEnd"/>
      <w:r w:rsidRPr="00616B29">
        <w:t xml:space="preserve"> cglobal_cube[5][4][5]={</w:t>
      </w:r>
    </w:p>
    <w:p w14:paraId="3B468040" w14:textId="77777777" w:rsidR="00D9439C" w:rsidRPr="00616B29" w:rsidRDefault="00D9439C" w:rsidP="00D9439C">
      <w:pPr>
        <w:pStyle w:val="Program"/>
      </w:pPr>
      <w:r w:rsidRPr="00616B29">
        <w:tab/>
        <w:t>{</w:t>
      </w:r>
    </w:p>
    <w:p w14:paraId="1AB2F404" w14:textId="77777777" w:rsidR="00D9439C" w:rsidRPr="00616B29" w:rsidRDefault="00D9439C" w:rsidP="00D9439C">
      <w:pPr>
        <w:pStyle w:val="Program"/>
      </w:pPr>
      <w:r w:rsidRPr="00616B29">
        <w:tab/>
      </w:r>
      <w:r w:rsidRPr="00616B29">
        <w:tab/>
        <w:t>{'P','L','A','N','E'},</w:t>
      </w:r>
    </w:p>
    <w:p w14:paraId="5E47EBFB" w14:textId="77777777" w:rsidR="00D9439C" w:rsidRPr="00616B29" w:rsidRDefault="00D9439C" w:rsidP="00D9439C">
      <w:pPr>
        <w:pStyle w:val="Program"/>
      </w:pPr>
      <w:r w:rsidRPr="00616B29">
        <w:tab/>
      </w:r>
      <w:r w:rsidRPr="00616B29">
        <w:tab/>
        <w:t>{'Z','E','R','O',' '},</w:t>
      </w:r>
    </w:p>
    <w:p w14:paraId="0834F4AC" w14:textId="77777777" w:rsidR="00D9439C" w:rsidRPr="00616B29" w:rsidRDefault="00D9439C" w:rsidP="00D9439C">
      <w:pPr>
        <w:pStyle w:val="Program"/>
      </w:pPr>
      <w:r w:rsidRPr="00616B29">
        <w:tab/>
      </w:r>
      <w:r w:rsidRPr="00616B29">
        <w:tab/>
        <w:t>{' ',' ',' ',' ',' '},</w:t>
      </w:r>
    </w:p>
    <w:p w14:paraId="729B20F4" w14:textId="77777777" w:rsidR="00D9439C" w:rsidRPr="00616B29" w:rsidRDefault="00D9439C" w:rsidP="00D9439C">
      <w:pPr>
        <w:pStyle w:val="Program"/>
      </w:pPr>
      <w:r w:rsidRPr="00616B29">
        <w:tab/>
      </w:r>
      <w:r w:rsidRPr="00616B29">
        <w:tab/>
        <w:t>{'R','O','W',' ','3'},</w:t>
      </w:r>
    </w:p>
    <w:p w14:paraId="444C32DE" w14:textId="77777777" w:rsidR="00D9439C" w:rsidRPr="00616B29" w:rsidRDefault="00D9439C" w:rsidP="00D9439C">
      <w:pPr>
        <w:pStyle w:val="Program"/>
      </w:pPr>
      <w:r w:rsidRPr="00616B29">
        <w:tab/>
        <w:t>},</w:t>
      </w:r>
    </w:p>
    <w:p w14:paraId="3A483CCD" w14:textId="77777777" w:rsidR="00D9439C" w:rsidRPr="00616B29" w:rsidRDefault="00D9439C" w:rsidP="00D9439C">
      <w:pPr>
        <w:pStyle w:val="Program"/>
      </w:pPr>
      <w:r w:rsidRPr="00616B29">
        <w:tab/>
        <w:t>{</w:t>
      </w:r>
    </w:p>
    <w:p w14:paraId="00514943" w14:textId="77777777" w:rsidR="00D9439C" w:rsidRPr="00616B29" w:rsidRDefault="00D9439C" w:rsidP="00D9439C">
      <w:pPr>
        <w:pStyle w:val="Program"/>
      </w:pPr>
      <w:r w:rsidRPr="00616B29">
        <w:tab/>
      </w:r>
      <w:r w:rsidRPr="00616B29">
        <w:tab/>
        <w:t>{'P','L','A','N','E'},</w:t>
      </w:r>
    </w:p>
    <w:p w14:paraId="49743913" w14:textId="77777777" w:rsidR="00D9439C" w:rsidRPr="00616B29" w:rsidRDefault="00D9439C" w:rsidP="00D9439C">
      <w:pPr>
        <w:pStyle w:val="Program"/>
      </w:pPr>
      <w:r w:rsidRPr="00616B29">
        <w:tab/>
      </w:r>
      <w:r w:rsidRPr="00616B29">
        <w:tab/>
        <w:t>{'O','N','E',' ',' '},</w:t>
      </w:r>
    </w:p>
    <w:p w14:paraId="0ABE6E6A" w14:textId="77777777" w:rsidR="00D9439C" w:rsidRPr="00616B29" w:rsidRDefault="00D9439C" w:rsidP="00D9439C">
      <w:pPr>
        <w:pStyle w:val="Program"/>
      </w:pPr>
      <w:r w:rsidRPr="00616B29">
        <w:tab/>
      </w:r>
      <w:r w:rsidRPr="00616B29">
        <w:tab/>
        <w:t>{' ',' ',' ',' ',' '},</w:t>
      </w:r>
    </w:p>
    <w:p w14:paraId="469E9892" w14:textId="77777777" w:rsidR="00D9439C" w:rsidRPr="00616B29" w:rsidRDefault="00D9439C" w:rsidP="00D9439C">
      <w:pPr>
        <w:pStyle w:val="Program"/>
      </w:pPr>
      <w:r w:rsidRPr="00616B29">
        <w:tab/>
      </w:r>
      <w:r w:rsidRPr="00616B29">
        <w:tab/>
        <w:t>{'R','O','W',' ','2'},</w:t>
      </w:r>
    </w:p>
    <w:p w14:paraId="4D4FFE7E" w14:textId="77777777" w:rsidR="00D9439C" w:rsidRPr="00616B29" w:rsidRDefault="00D9439C" w:rsidP="00D9439C">
      <w:pPr>
        <w:pStyle w:val="Program"/>
      </w:pPr>
      <w:r w:rsidRPr="00616B29">
        <w:tab/>
        <w:t>},</w:t>
      </w:r>
    </w:p>
    <w:p w14:paraId="10E2FF5E" w14:textId="77777777" w:rsidR="00D9439C" w:rsidRPr="00616B29" w:rsidRDefault="00D9439C" w:rsidP="00D9439C">
      <w:pPr>
        <w:pStyle w:val="Program"/>
      </w:pPr>
      <w:r w:rsidRPr="00616B29">
        <w:tab/>
        <w:t>{</w:t>
      </w:r>
    </w:p>
    <w:p w14:paraId="6F6B7996" w14:textId="77777777" w:rsidR="00D9439C" w:rsidRPr="00616B29" w:rsidRDefault="00D9439C" w:rsidP="00D9439C">
      <w:pPr>
        <w:pStyle w:val="Program"/>
      </w:pPr>
      <w:r w:rsidRPr="00616B29">
        <w:tab/>
      </w:r>
      <w:r w:rsidRPr="00616B29">
        <w:tab/>
        <w:t>{'P','L','A','N','E'},</w:t>
      </w:r>
    </w:p>
    <w:p w14:paraId="0924516D" w14:textId="77777777" w:rsidR="00D9439C" w:rsidRPr="00616B29" w:rsidRDefault="00D9439C" w:rsidP="00D9439C">
      <w:pPr>
        <w:pStyle w:val="Program"/>
      </w:pPr>
      <w:r w:rsidRPr="00616B29">
        <w:lastRenderedPageBreak/>
        <w:tab/>
      </w:r>
      <w:r w:rsidRPr="00616B29">
        <w:tab/>
        <w:t>{'T','W','O',' ',' '},</w:t>
      </w:r>
    </w:p>
    <w:p w14:paraId="515485A8" w14:textId="77777777" w:rsidR="00D9439C" w:rsidRPr="00616B29" w:rsidRDefault="00D9439C" w:rsidP="00D9439C">
      <w:pPr>
        <w:pStyle w:val="Program"/>
      </w:pPr>
      <w:r w:rsidRPr="00616B29">
        <w:tab/>
        <w:t>},</w:t>
      </w:r>
    </w:p>
    <w:p w14:paraId="32986DAD" w14:textId="77777777" w:rsidR="00D9439C" w:rsidRPr="00616B29" w:rsidRDefault="00D9439C" w:rsidP="00D9439C">
      <w:pPr>
        <w:pStyle w:val="Program"/>
      </w:pPr>
      <w:r w:rsidRPr="00616B29">
        <w:tab/>
        <w:t>{</w:t>
      </w:r>
    </w:p>
    <w:p w14:paraId="1CB4520D" w14:textId="77777777" w:rsidR="00D9439C" w:rsidRPr="00616B29" w:rsidRDefault="00D9439C" w:rsidP="00D9439C">
      <w:pPr>
        <w:pStyle w:val="Program"/>
      </w:pPr>
      <w:r w:rsidRPr="00616B29">
        <w:tab/>
      </w:r>
      <w:r w:rsidRPr="00616B29">
        <w:tab/>
        <w:t>{'P','L','A','N','E'},</w:t>
      </w:r>
    </w:p>
    <w:p w14:paraId="4CBC8C25" w14:textId="77777777" w:rsidR="00D9439C" w:rsidRPr="00616B29" w:rsidRDefault="00D9439C" w:rsidP="00D9439C">
      <w:pPr>
        <w:pStyle w:val="Program"/>
      </w:pPr>
      <w:r w:rsidRPr="00616B29">
        <w:tab/>
      </w:r>
      <w:r w:rsidRPr="00616B29">
        <w:tab/>
        <w:t>{'T','H','R','E','E'},</w:t>
      </w:r>
    </w:p>
    <w:p w14:paraId="785955F5" w14:textId="77777777" w:rsidR="00D9439C" w:rsidRPr="00616B29" w:rsidRDefault="00D9439C" w:rsidP="00D9439C">
      <w:pPr>
        <w:pStyle w:val="Program"/>
      </w:pPr>
      <w:r w:rsidRPr="00616B29">
        <w:tab/>
      </w:r>
      <w:r w:rsidRPr="00616B29">
        <w:tab/>
        <w:t>{'R','O','W',' ','2'},</w:t>
      </w:r>
    </w:p>
    <w:p w14:paraId="16439523" w14:textId="77777777" w:rsidR="00D9439C" w:rsidRPr="00616B29" w:rsidRDefault="00D9439C" w:rsidP="00D9439C">
      <w:pPr>
        <w:pStyle w:val="Program"/>
      </w:pPr>
      <w:r w:rsidRPr="00616B29">
        <w:tab/>
      </w:r>
      <w:r w:rsidRPr="00616B29">
        <w:tab/>
        <w:t>{'R','O','W',' ','3'},</w:t>
      </w:r>
    </w:p>
    <w:p w14:paraId="39BD2061" w14:textId="77777777" w:rsidR="00D9439C" w:rsidRPr="00616B29" w:rsidRDefault="00D9439C" w:rsidP="00D9439C">
      <w:pPr>
        <w:pStyle w:val="Program"/>
      </w:pPr>
      <w:r w:rsidRPr="00616B29">
        <w:tab/>
        <w:t>},</w:t>
      </w:r>
    </w:p>
    <w:p w14:paraId="278FF9B7" w14:textId="77777777" w:rsidR="00D9439C" w:rsidRPr="00616B29" w:rsidRDefault="00D9439C" w:rsidP="00D9439C">
      <w:pPr>
        <w:pStyle w:val="Program"/>
      </w:pPr>
      <w:r w:rsidRPr="00616B29">
        <w:tab/>
        <w:t>{</w:t>
      </w:r>
    </w:p>
    <w:p w14:paraId="596B981A" w14:textId="77777777" w:rsidR="00D9439C" w:rsidRPr="00616B29" w:rsidRDefault="00D9439C" w:rsidP="00D9439C">
      <w:pPr>
        <w:pStyle w:val="Program"/>
      </w:pPr>
      <w:r w:rsidRPr="00616B29">
        <w:tab/>
      </w:r>
      <w:r w:rsidRPr="00616B29">
        <w:tab/>
        <w:t>{'P','L','A','N','E'},</w:t>
      </w:r>
    </w:p>
    <w:p w14:paraId="0FB7073F" w14:textId="77777777" w:rsidR="00D9439C" w:rsidRPr="00616B29" w:rsidRDefault="00D9439C" w:rsidP="00D9439C">
      <w:pPr>
        <w:pStyle w:val="Program"/>
      </w:pPr>
      <w:r w:rsidRPr="00616B29">
        <w:tab/>
      </w:r>
      <w:r w:rsidRPr="00616B29">
        <w:tab/>
        <w:t>{'F','O','U','R',' '},</w:t>
      </w:r>
    </w:p>
    <w:p w14:paraId="7B9DC1A4" w14:textId="77777777" w:rsidR="00D9439C" w:rsidRPr="00616B29" w:rsidRDefault="00D9439C" w:rsidP="00D9439C">
      <w:pPr>
        <w:pStyle w:val="Program"/>
      </w:pPr>
      <w:r w:rsidRPr="00616B29">
        <w:tab/>
      </w:r>
      <w:r w:rsidRPr="00616B29">
        <w:tab/>
      </w:r>
      <w:proofErr w:type="gramStart"/>
      <w:r w:rsidRPr="00616B29">
        <w:t>{'r</w:t>
      </w:r>
      <w:proofErr w:type="gramEnd"/>
      <w:r w:rsidRPr="00616B29">
        <w:t>','o','w',' ','2'},</w:t>
      </w:r>
    </w:p>
    <w:p w14:paraId="6E1AB4E6" w14:textId="77777777" w:rsidR="00D9439C" w:rsidRPr="00616B29" w:rsidRDefault="00D9439C" w:rsidP="00D9439C">
      <w:pPr>
        <w:pStyle w:val="Program"/>
      </w:pPr>
      <w:r w:rsidRPr="00616B29">
        <w:tab/>
      </w:r>
      <w:r w:rsidRPr="00616B29">
        <w:tab/>
      </w:r>
      <w:proofErr w:type="gramStart"/>
      <w:r w:rsidRPr="00616B29">
        <w:t>{'a</w:t>
      </w:r>
      <w:proofErr w:type="gramEnd"/>
      <w:r w:rsidRPr="00616B29">
        <w:t>','b','c','d','e'},</w:t>
      </w:r>
    </w:p>
    <w:p w14:paraId="119AD35E" w14:textId="77777777" w:rsidR="00D9439C" w:rsidRPr="00616B29" w:rsidRDefault="00D9439C" w:rsidP="00D9439C">
      <w:pPr>
        <w:pStyle w:val="Program"/>
      </w:pPr>
      <w:r w:rsidRPr="00616B29">
        <w:tab/>
        <w:t>}</w:t>
      </w:r>
    </w:p>
    <w:p w14:paraId="7BAB81B4" w14:textId="77777777" w:rsidR="00D9439C" w:rsidRPr="00616B29" w:rsidRDefault="00D9439C" w:rsidP="00D9439C">
      <w:pPr>
        <w:pStyle w:val="Program"/>
      </w:pPr>
      <w:r w:rsidRPr="00616B29">
        <w:t>};</w:t>
      </w:r>
    </w:p>
    <w:p w14:paraId="7D9BDE4F" w14:textId="77777777" w:rsidR="00D9439C" w:rsidRPr="00616B29" w:rsidRDefault="00D9439C" w:rsidP="00D9439C">
      <w:pPr>
        <w:pStyle w:val="Program"/>
      </w:pPr>
      <w:proofErr w:type="gramStart"/>
      <w:r w:rsidRPr="00616B29">
        <w:rPr>
          <w:color w:val="0000FF"/>
        </w:rPr>
        <w:t>int</w:t>
      </w:r>
      <w:proofErr w:type="gramEnd"/>
      <w:r w:rsidRPr="00616B29">
        <w:t xml:space="preserve"> imatrix[4][3]={{1},{2},{3},{4}};</w:t>
      </w:r>
    </w:p>
    <w:p w14:paraId="5FAC69B8" w14:textId="77777777" w:rsidR="00D9439C" w:rsidRPr="00616B29" w:rsidRDefault="00D9439C" w:rsidP="00D9439C">
      <w:pPr>
        <w:pStyle w:val="Program"/>
      </w:pPr>
    </w:p>
    <w:p w14:paraId="74609CC5" w14:textId="77777777" w:rsidR="00D9439C" w:rsidRPr="00616B29" w:rsidRDefault="00D9439C" w:rsidP="00D9439C">
      <w:pPr>
        <w:pStyle w:val="Program"/>
      </w:pPr>
      <w:proofErr w:type="gramStart"/>
      <w:r w:rsidRPr="00616B29">
        <w:t>main()</w:t>
      </w:r>
      <w:proofErr w:type="gramEnd"/>
    </w:p>
    <w:p w14:paraId="396B251B" w14:textId="77777777" w:rsidR="00D9439C" w:rsidRPr="00616B29" w:rsidRDefault="00D9439C" w:rsidP="00D9439C">
      <w:pPr>
        <w:pStyle w:val="Program"/>
      </w:pPr>
      <w:r w:rsidRPr="00616B29">
        <w:t>{</w:t>
      </w:r>
    </w:p>
    <w:p w14:paraId="5E7B5A3E" w14:textId="77777777" w:rsidR="00D9439C" w:rsidRPr="00616B29" w:rsidRDefault="00D9439C" w:rsidP="00D9439C">
      <w:pPr>
        <w:pStyle w:val="Program"/>
        <w:rPr>
          <w:color w:val="008000"/>
        </w:rPr>
      </w:pPr>
      <w:r w:rsidRPr="00616B29">
        <w:tab/>
      </w:r>
      <w:r w:rsidRPr="00616B29">
        <w:rPr>
          <w:color w:val="008000"/>
        </w:rPr>
        <w:t>//int iplane_index;</w:t>
      </w:r>
    </w:p>
    <w:p w14:paraId="3D41E9C5"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row_index;</w:t>
      </w:r>
    </w:p>
    <w:p w14:paraId="24B1FDF7" w14:textId="77777777" w:rsidR="00D9439C" w:rsidRPr="00616B29" w:rsidRDefault="00D9439C" w:rsidP="00D9439C">
      <w:pPr>
        <w:pStyle w:val="Program"/>
      </w:pPr>
      <w:r w:rsidRPr="00616B29">
        <w:tab/>
      </w:r>
      <w:proofErr w:type="gramStart"/>
      <w:r w:rsidRPr="00616B29">
        <w:rPr>
          <w:color w:val="0000FF"/>
        </w:rPr>
        <w:t>int</w:t>
      </w:r>
      <w:proofErr w:type="gramEnd"/>
      <w:r w:rsidRPr="00616B29">
        <w:t xml:space="preserve"> icolumn_index;</w:t>
      </w:r>
    </w:p>
    <w:p w14:paraId="5B68A693" w14:textId="77777777" w:rsidR="00D9439C" w:rsidRPr="00616B29" w:rsidRDefault="00D9439C" w:rsidP="00D9439C">
      <w:pPr>
        <w:pStyle w:val="Program"/>
      </w:pPr>
      <w:r w:rsidRPr="00616B29">
        <w:tab/>
      </w:r>
      <w:proofErr w:type="gramStart"/>
      <w:r w:rsidRPr="00616B29">
        <w:rPr>
          <w:color w:val="0000FF"/>
        </w:rPr>
        <w:t>char</w:t>
      </w:r>
      <w:proofErr w:type="gramEnd"/>
      <w:r w:rsidRPr="00616B29">
        <w:t xml:space="preserve"> clocal_cube[2][3][4];</w:t>
      </w:r>
    </w:p>
    <w:p w14:paraId="58CB37EF" w14:textId="77777777" w:rsidR="00D9439C" w:rsidRPr="00616B29" w:rsidRDefault="00D9439C" w:rsidP="00D9439C">
      <w:pPr>
        <w:pStyle w:val="Program"/>
      </w:pPr>
      <w:r w:rsidRPr="00616B29">
        <w:tab/>
      </w:r>
      <w:proofErr w:type="gramStart"/>
      <w:r w:rsidRPr="00616B29">
        <w:t>cout</w:t>
      </w:r>
      <w:proofErr w:type="gramEnd"/>
      <w:r w:rsidRPr="00616B29">
        <w:t xml:space="preserve"> &lt;&lt; "size clocal_cube</w:t>
      </w:r>
      <w:r w:rsidRPr="00616B29">
        <w:tab/>
      </w:r>
      <w:r w:rsidRPr="00616B29">
        <w:tab/>
      </w:r>
      <w:r w:rsidRPr="00616B29">
        <w:tab/>
        <w:t xml:space="preserve">= " &lt;&lt; </w:t>
      </w:r>
      <w:r w:rsidRPr="00616B29">
        <w:rPr>
          <w:color w:val="0000FF"/>
        </w:rPr>
        <w:t>sizeof</w:t>
      </w:r>
      <w:r w:rsidRPr="00616B29">
        <w:t>(clocal_cube) &lt;&lt; "\n";</w:t>
      </w:r>
    </w:p>
    <w:p w14:paraId="072DA033" w14:textId="77777777" w:rsidR="00D9439C" w:rsidRPr="00616B29" w:rsidRDefault="00D9439C" w:rsidP="00D9439C">
      <w:pPr>
        <w:pStyle w:val="Program"/>
      </w:pPr>
      <w:r w:rsidRPr="00616B29">
        <w:tab/>
      </w:r>
      <w:proofErr w:type="gramStart"/>
      <w:r w:rsidRPr="00616B29">
        <w:t>cout</w:t>
      </w:r>
      <w:proofErr w:type="gramEnd"/>
      <w:r w:rsidRPr="00616B29">
        <w:t xml:space="preserve"> &lt;&lt; "size clocal_cube[0]</w:t>
      </w:r>
      <w:r w:rsidRPr="00616B29">
        <w:tab/>
      </w:r>
      <w:r w:rsidRPr="00616B29">
        <w:tab/>
        <w:t xml:space="preserve">= " &lt;&lt; </w:t>
      </w:r>
      <w:r w:rsidRPr="00616B29">
        <w:rPr>
          <w:color w:val="0000FF"/>
        </w:rPr>
        <w:t>sizeof</w:t>
      </w:r>
      <w:r w:rsidRPr="00616B29">
        <w:t>(clocal_cube[0]) &lt;&lt; "\n";</w:t>
      </w:r>
    </w:p>
    <w:p w14:paraId="7C6765DE" w14:textId="77777777" w:rsidR="00D9439C" w:rsidRPr="00616B29" w:rsidRDefault="00D9439C" w:rsidP="00D9439C">
      <w:pPr>
        <w:pStyle w:val="Program"/>
      </w:pPr>
      <w:r w:rsidRPr="00616B29">
        <w:tab/>
      </w:r>
      <w:proofErr w:type="gramStart"/>
      <w:r w:rsidRPr="00616B29">
        <w:t>cout</w:t>
      </w:r>
      <w:proofErr w:type="gramEnd"/>
      <w:r w:rsidRPr="00616B29">
        <w:t xml:space="preserve"> &lt;&lt; "size clocal_cube[0][0]</w:t>
      </w:r>
      <w:r w:rsidRPr="00616B29">
        <w:tab/>
      </w:r>
      <w:r w:rsidRPr="00616B29">
        <w:tab/>
        <w:t xml:space="preserve">= " &lt;&lt; </w:t>
      </w:r>
      <w:r w:rsidRPr="00616B29">
        <w:rPr>
          <w:color w:val="0000FF"/>
        </w:rPr>
        <w:t>sizeof</w:t>
      </w:r>
      <w:r w:rsidRPr="00616B29">
        <w:t>(clocal_cube[0][0]) &lt;&lt; "\n";</w:t>
      </w:r>
    </w:p>
    <w:p w14:paraId="25BBEF55" w14:textId="77777777" w:rsidR="00D9439C" w:rsidRPr="00616B29" w:rsidRDefault="00D9439C" w:rsidP="00D9439C">
      <w:pPr>
        <w:pStyle w:val="Program"/>
      </w:pPr>
      <w:r w:rsidRPr="00616B29">
        <w:tab/>
      </w:r>
      <w:proofErr w:type="gramStart"/>
      <w:r w:rsidRPr="00616B29">
        <w:t>cout</w:t>
      </w:r>
      <w:proofErr w:type="gramEnd"/>
      <w:r w:rsidRPr="00616B29">
        <w:t xml:space="preserve"> &lt;&lt; "size clocal_cube[0][0][0]</w:t>
      </w:r>
      <w:r w:rsidRPr="00616B29">
        <w:tab/>
        <w:t xml:space="preserve">= " &lt;&lt; </w:t>
      </w:r>
      <w:r w:rsidRPr="00616B29">
        <w:rPr>
          <w:color w:val="0000FF"/>
        </w:rPr>
        <w:t>sizeof</w:t>
      </w:r>
      <w:r w:rsidRPr="00616B29">
        <w:t>(clocal_cube[0][0][0]) &lt;&lt; "\n";</w:t>
      </w:r>
    </w:p>
    <w:p w14:paraId="35D9691F" w14:textId="77777777" w:rsidR="00D9439C" w:rsidRPr="00616B29" w:rsidRDefault="00D9439C" w:rsidP="00D9439C">
      <w:pPr>
        <w:pStyle w:val="Program"/>
      </w:pPr>
      <w:r w:rsidRPr="00616B29">
        <w:tab/>
        <w:t>vdisplay_</w:t>
      </w:r>
      <w:proofErr w:type="gramStart"/>
      <w:r w:rsidRPr="00616B29">
        <w:t>results(</w:t>
      </w:r>
      <w:proofErr w:type="gramEnd"/>
      <w:r w:rsidRPr="00616B29">
        <w:t>clocal_cube);</w:t>
      </w:r>
    </w:p>
    <w:p w14:paraId="70A28A8C" w14:textId="77777777" w:rsidR="00D9439C" w:rsidRPr="00616B29" w:rsidRDefault="00D9439C" w:rsidP="00D9439C">
      <w:pPr>
        <w:pStyle w:val="Program"/>
      </w:pPr>
      <w:r w:rsidRPr="00616B29">
        <w:tab/>
      </w:r>
      <w:proofErr w:type="gramStart"/>
      <w:r w:rsidRPr="00616B29">
        <w:t>cout</w:t>
      </w:r>
      <w:proofErr w:type="gramEnd"/>
      <w:r w:rsidRPr="00616B29">
        <w:t xml:space="preserve"> &lt;&lt; "cglobal_cube[0][1][2] is = " &lt;&lt; cglobal_cube[0][1][2] &lt;&lt; "\n";</w:t>
      </w:r>
    </w:p>
    <w:p w14:paraId="26AA1738" w14:textId="77777777" w:rsidR="00D9439C" w:rsidRPr="00616B29" w:rsidRDefault="00D9439C" w:rsidP="00D9439C">
      <w:pPr>
        <w:pStyle w:val="Program"/>
      </w:pPr>
      <w:r w:rsidRPr="00616B29">
        <w:tab/>
      </w:r>
      <w:proofErr w:type="gramStart"/>
      <w:r w:rsidRPr="00616B29">
        <w:t>cout</w:t>
      </w:r>
      <w:proofErr w:type="gramEnd"/>
      <w:r w:rsidRPr="00616B29">
        <w:t xml:space="preserve"> &lt;&lt; "cglobal_cube[1][0][2] is = " &lt;&lt; cglobal_cube[1][0][2] &lt;&lt; "\n";</w:t>
      </w:r>
    </w:p>
    <w:p w14:paraId="66498AA5" w14:textId="77777777" w:rsidR="00D9439C" w:rsidRPr="00616B29" w:rsidRDefault="00D9439C"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14:paraId="2E58CAD6" w14:textId="77777777" w:rsidR="00D9439C" w:rsidRPr="00616B29" w:rsidRDefault="00D9439C" w:rsidP="00D9439C">
      <w:pPr>
        <w:pStyle w:val="Program"/>
      </w:pPr>
      <w:r w:rsidRPr="00616B29">
        <w:tab/>
      </w:r>
      <w:proofErr w:type="gramStart"/>
      <w:r w:rsidRPr="00616B29">
        <w:t>cout</w:t>
      </w:r>
      <w:proofErr w:type="gramEnd"/>
      <w:r w:rsidRPr="00616B29">
        <w:t xml:space="preserve"> &lt;&lt; "\nprint part of the cglobal_cube's plane 0\n";</w:t>
      </w:r>
    </w:p>
    <w:p w14:paraId="1F6A46FD" w14:textId="77777777" w:rsidR="00D9439C" w:rsidRPr="00616B29" w:rsidRDefault="00D9439C" w:rsidP="00D9439C">
      <w:pPr>
        <w:pStyle w:val="Program"/>
      </w:pPr>
      <w:r w:rsidRPr="00616B29">
        <w:tab/>
      </w:r>
      <w:proofErr w:type="gramStart"/>
      <w:r w:rsidRPr="00616B29">
        <w:rPr>
          <w:color w:val="0000FF"/>
        </w:rPr>
        <w:t>for</w:t>
      </w:r>
      <w:r w:rsidRPr="00616B29">
        <w:t>(</w:t>
      </w:r>
      <w:proofErr w:type="gramEnd"/>
      <w:r w:rsidRPr="00616B29">
        <w:t>irow_index=0; irow_index &lt; 4; irow_index++)</w:t>
      </w:r>
    </w:p>
    <w:p w14:paraId="4B322A2E" w14:textId="77777777" w:rsidR="00D9439C" w:rsidRPr="00616B29" w:rsidRDefault="00D9439C" w:rsidP="00D9439C">
      <w:pPr>
        <w:pStyle w:val="Program"/>
      </w:pPr>
      <w:r w:rsidRPr="00616B29">
        <w:tab/>
        <w:t>{</w:t>
      </w:r>
    </w:p>
    <w:p w14:paraId="5E89117B" w14:textId="77777777" w:rsidR="00D9439C" w:rsidRPr="00616B29" w:rsidRDefault="00D9439C" w:rsidP="00D9439C">
      <w:pPr>
        <w:pStyle w:val="Program"/>
      </w:pPr>
      <w:r w:rsidRPr="00616B29">
        <w:tab/>
      </w:r>
      <w:r w:rsidRPr="00616B29">
        <w:tab/>
      </w:r>
      <w:proofErr w:type="gramStart"/>
      <w:r w:rsidRPr="00616B29">
        <w:rPr>
          <w:color w:val="0000FF"/>
        </w:rPr>
        <w:t>for</w:t>
      </w:r>
      <w:r w:rsidRPr="00616B29">
        <w:t>(</w:t>
      </w:r>
      <w:proofErr w:type="gramEnd"/>
      <w:r w:rsidRPr="00616B29">
        <w:t>icolumn_index=0; icolumn_index &lt; 5; icolumn_index++)</w:t>
      </w:r>
    </w:p>
    <w:p w14:paraId="4B7095AB" w14:textId="77777777" w:rsidR="00D9439C" w:rsidRPr="00616B29" w:rsidRDefault="00D9439C" w:rsidP="00D9439C">
      <w:pPr>
        <w:pStyle w:val="Program"/>
      </w:pPr>
      <w:r w:rsidRPr="00616B29">
        <w:tab/>
      </w:r>
      <w:r w:rsidRPr="00616B29">
        <w:tab/>
      </w:r>
      <w:r w:rsidRPr="00616B29">
        <w:tab/>
      </w:r>
      <w:proofErr w:type="gramStart"/>
      <w:r w:rsidRPr="00616B29">
        <w:t>cout</w:t>
      </w:r>
      <w:proofErr w:type="gramEnd"/>
      <w:r w:rsidRPr="00616B29">
        <w:t xml:space="preserve"> &lt;&lt; cglobal_cube[0][irow_index][icolumn_index];</w:t>
      </w:r>
    </w:p>
    <w:p w14:paraId="392A8FDF" w14:textId="77777777" w:rsidR="00D9439C" w:rsidRPr="0034642F" w:rsidRDefault="00D9439C" w:rsidP="00D9439C">
      <w:pPr>
        <w:pStyle w:val="Program"/>
        <w:rPr>
          <w:lang w:val="ru-RU"/>
        </w:rPr>
      </w:pPr>
      <w:r w:rsidRPr="00616B29">
        <w:tab/>
      </w:r>
      <w:r w:rsidRPr="00616B29">
        <w:tab/>
      </w:r>
      <w:r w:rsidRPr="0034642F">
        <w:rPr>
          <w:lang w:val="ru-RU"/>
        </w:rPr>
        <w:t>cout &lt;&lt; "\n";</w:t>
      </w:r>
    </w:p>
    <w:p w14:paraId="30DE342E" w14:textId="77777777" w:rsidR="00D9439C" w:rsidRPr="0034642F" w:rsidRDefault="00D9439C" w:rsidP="00D9439C">
      <w:pPr>
        <w:pStyle w:val="Program"/>
        <w:rPr>
          <w:lang w:val="ru-RU"/>
        </w:rPr>
      </w:pPr>
      <w:r w:rsidRPr="0034642F">
        <w:rPr>
          <w:lang w:val="ru-RU"/>
        </w:rPr>
        <w:tab/>
        <w:t>}</w:t>
      </w:r>
    </w:p>
    <w:p w14:paraId="57849E34"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плоскости 4 куба cglobal_cube</w:t>
      </w:r>
    </w:p>
    <w:p w14:paraId="15B61466" w14:textId="77777777" w:rsidR="00D9439C" w:rsidRPr="00616B29" w:rsidRDefault="00D9439C" w:rsidP="00D9439C">
      <w:pPr>
        <w:pStyle w:val="Program"/>
      </w:pPr>
      <w:r w:rsidRPr="0034642F">
        <w:rPr>
          <w:lang w:val="ru-RU"/>
        </w:rPr>
        <w:tab/>
      </w:r>
      <w:proofErr w:type="gramStart"/>
      <w:r w:rsidRPr="00616B29">
        <w:t>cout</w:t>
      </w:r>
      <w:proofErr w:type="gramEnd"/>
      <w:r w:rsidRPr="00616B29">
        <w:t xml:space="preserve"> &lt;&lt; "\nprint part of the cglobal_cube's plane 4\n";</w:t>
      </w:r>
    </w:p>
    <w:p w14:paraId="053948ED" w14:textId="77777777" w:rsidR="00D9439C" w:rsidRPr="00616B29" w:rsidRDefault="00D9439C" w:rsidP="00D9439C">
      <w:pPr>
        <w:pStyle w:val="Program"/>
      </w:pPr>
      <w:r w:rsidRPr="00616B29">
        <w:tab/>
      </w:r>
      <w:proofErr w:type="gramStart"/>
      <w:r w:rsidRPr="00616B29">
        <w:rPr>
          <w:color w:val="0000FF"/>
        </w:rPr>
        <w:t>for</w:t>
      </w:r>
      <w:r w:rsidRPr="00616B29">
        <w:t>(</w:t>
      </w:r>
      <w:proofErr w:type="gramEnd"/>
      <w:r w:rsidRPr="00616B29">
        <w:t>irow_index=0; irow_index &lt; 4; irow_index++)</w:t>
      </w:r>
    </w:p>
    <w:p w14:paraId="01AF6499" w14:textId="77777777" w:rsidR="00D9439C" w:rsidRPr="00616B29" w:rsidRDefault="00D9439C" w:rsidP="00D9439C">
      <w:pPr>
        <w:pStyle w:val="Program"/>
      </w:pPr>
      <w:r w:rsidRPr="00616B29">
        <w:tab/>
        <w:t>{</w:t>
      </w:r>
    </w:p>
    <w:p w14:paraId="40B2F369" w14:textId="77777777" w:rsidR="00D9439C" w:rsidRPr="00616B29" w:rsidRDefault="00D9439C" w:rsidP="00D9439C">
      <w:pPr>
        <w:pStyle w:val="Program"/>
      </w:pPr>
      <w:r w:rsidRPr="00616B29">
        <w:tab/>
      </w:r>
      <w:r w:rsidRPr="00616B29">
        <w:tab/>
      </w:r>
      <w:proofErr w:type="gramStart"/>
      <w:r w:rsidRPr="00616B29">
        <w:rPr>
          <w:color w:val="0000FF"/>
        </w:rPr>
        <w:t>for</w:t>
      </w:r>
      <w:r w:rsidRPr="00616B29">
        <w:t>(</w:t>
      </w:r>
      <w:proofErr w:type="gramEnd"/>
      <w:r w:rsidRPr="00616B29">
        <w:t>icolumn_index=0; icolumn_index &lt; 5; icolumn_index++)</w:t>
      </w:r>
    </w:p>
    <w:p w14:paraId="2C30D4F8" w14:textId="77777777" w:rsidR="00D9439C" w:rsidRPr="00616B29" w:rsidRDefault="00D9439C" w:rsidP="00D9439C">
      <w:pPr>
        <w:pStyle w:val="Program"/>
      </w:pPr>
      <w:r w:rsidRPr="00616B29">
        <w:tab/>
      </w:r>
      <w:r w:rsidRPr="00616B29">
        <w:tab/>
      </w:r>
      <w:r w:rsidRPr="00616B29">
        <w:tab/>
      </w:r>
      <w:proofErr w:type="gramStart"/>
      <w:r w:rsidRPr="00616B29">
        <w:t>cout</w:t>
      </w:r>
      <w:proofErr w:type="gramEnd"/>
      <w:r w:rsidRPr="00616B29">
        <w:t xml:space="preserve"> &lt;&lt; cglobal_cube[4][irow_index][icolumn_index];</w:t>
      </w:r>
    </w:p>
    <w:p w14:paraId="6867060F" w14:textId="77777777" w:rsidR="00D9439C" w:rsidRPr="0034642F" w:rsidRDefault="00D9439C" w:rsidP="00D9439C">
      <w:pPr>
        <w:pStyle w:val="Program"/>
        <w:rPr>
          <w:lang w:val="ru-RU"/>
        </w:rPr>
      </w:pPr>
      <w:r w:rsidRPr="00616B29">
        <w:tab/>
      </w:r>
      <w:r w:rsidRPr="00616B29">
        <w:tab/>
      </w:r>
      <w:r w:rsidRPr="0034642F">
        <w:rPr>
          <w:lang w:val="ru-RU"/>
        </w:rPr>
        <w:t>cout &lt;&lt; "\n";</w:t>
      </w:r>
    </w:p>
    <w:p w14:paraId="536050BA" w14:textId="77777777" w:rsidR="00D9439C" w:rsidRPr="0034642F" w:rsidRDefault="00D9439C" w:rsidP="00D9439C">
      <w:pPr>
        <w:pStyle w:val="Program"/>
        <w:rPr>
          <w:lang w:val="ru-RU"/>
        </w:rPr>
      </w:pPr>
      <w:r w:rsidRPr="0034642F">
        <w:rPr>
          <w:lang w:val="ru-RU"/>
        </w:rPr>
        <w:tab/>
        <w:t>}</w:t>
      </w:r>
    </w:p>
    <w:p w14:paraId="3105E343"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всех значений imatrix</w:t>
      </w:r>
    </w:p>
    <w:p w14:paraId="49EC4633" w14:textId="77777777" w:rsidR="00D9439C" w:rsidRPr="00616B29" w:rsidRDefault="00D9439C" w:rsidP="00D9439C">
      <w:pPr>
        <w:pStyle w:val="Program"/>
      </w:pPr>
      <w:r w:rsidRPr="0034642F">
        <w:rPr>
          <w:lang w:val="ru-RU"/>
        </w:rPr>
        <w:tab/>
      </w:r>
      <w:proofErr w:type="gramStart"/>
      <w:r w:rsidRPr="00616B29">
        <w:t>cout</w:t>
      </w:r>
      <w:proofErr w:type="gramEnd"/>
      <w:r w:rsidRPr="00616B29">
        <w:t xml:space="preserve"> &lt;&lt; "\nprint all of imatrix\n";</w:t>
      </w:r>
    </w:p>
    <w:p w14:paraId="084DE999" w14:textId="77777777" w:rsidR="00D9439C" w:rsidRPr="00616B29" w:rsidRDefault="00D9439C" w:rsidP="00D9439C">
      <w:pPr>
        <w:pStyle w:val="Program"/>
      </w:pPr>
      <w:r w:rsidRPr="00616B29">
        <w:tab/>
      </w:r>
      <w:proofErr w:type="gramStart"/>
      <w:r w:rsidRPr="00616B29">
        <w:rPr>
          <w:color w:val="0000FF"/>
        </w:rPr>
        <w:t>for</w:t>
      </w:r>
      <w:r w:rsidRPr="00616B29">
        <w:t>(</w:t>
      </w:r>
      <w:proofErr w:type="gramEnd"/>
      <w:r w:rsidRPr="00616B29">
        <w:t>irow_index=0; irow_index &lt; 4; irow_index++)</w:t>
      </w:r>
    </w:p>
    <w:p w14:paraId="3007489B" w14:textId="77777777" w:rsidR="00D9439C" w:rsidRPr="00616B29" w:rsidRDefault="00D9439C" w:rsidP="00D9439C">
      <w:pPr>
        <w:pStyle w:val="Program"/>
      </w:pPr>
      <w:r w:rsidRPr="00616B29">
        <w:tab/>
        <w:t>{</w:t>
      </w:r>
    </w:p>
    <w:p w14:paraId="22793ABA" w14:textId="77777777" w:rsidR="00D9439C" w:rsidRPr="00616B29" w:rsidRDefault="00D9439C" w:rsidP="00D9439C">
      <w:pPr>
        <w:pStyle w:val="Program"/>
      </w:pPr>
      <w:r w:rsidRPr="00616B29">
        <w:tab/>
      </w:r>
      <w:r w:rsidRPr="00616B29">
        <w:tab/>
      </w:r>
      <w:proofErr w:type="gramStart"/>
      <w:r w:rsidRPr="00616B29">
        <w:rPr>
          <w:color w:val="0000FF"/>
        </w:rPr>
        <w:t>for</w:t>
      </w:r>
      <w:r w:rsidRPr="00616B29">
        <w:t>(</w:t>
      </w:r>
      <w:proofErr w:type="gramEnd"/>
      <w:r w:rsidRPr="00616B29">
        <w:t>icolumn_index=0; icolumn_index &lt; 3; icolumn_index++)</w:t>
      </w:r>
    </w:p>
    <w:p w14:paraId="1FCEB1F0" w14:textId="77777777" w:rsidR="00D9439C" w:rsidRPr="00616B29" w:rsidRDefault="00D9439C" w:rsidP="00D9439C">
      <w:pPr>
        <w:pStyle w:val="Program"/>
      </w:pPr>
      <w:r w:rsidRPr="00616B29">
        <w:tab/>
      </w:r>
      <w:r w:rsidRPr="00616B29">
        <w:tab/>
      </w:r>
      <w:r w:rsidRPr="00616B29">
        <w:tab/>
      </w:r>
      <w:proofErr w:type="gramStart"/>
      <w:r w:rsidRPr="00616B29">
        <w:t>cout</w:t>
      </w:r>
      <w:proofErr w:type="gramEnd"/>
      <w:r w:rsidRPr="00616B29">
        <w:t xml:space="preserve"> &lt;&lt; imatrix[irow_index][icolumn_index];</w:t>
      </w:r>
    </w:p>
    <w:p w14:paraId="578CF8C9" w14:textId="77777777" w:rsidR="00D9439C" w:rsidRPr="00616B29" w:rsidRDefault="00D9439C" w:rsidP="00D9439C">
      <w:pPr>
        <w:pStyle w:val="Program"/>
      </w:pPr>
      <w:r w:rsidRPr="00616B29">
        <w:tab/>
      </w:r>
      <w:r w:rsidRPr="00616B29">
        <w:tab/>
      </w:r>
      <w:proofErr w:type="gramStart"/>
      <w:r w:rsidRPr="00616B29">
        <w:t>cout</w:t>
      </w:r>
      <w:proofErr w:type="gramEnd"/>
      <w:r w:rsidRPr="00616B29">
        <w:t xml:space="preserve"> &lt;&lt; "\n";</w:t>
      </w:r>
    </w:p>
    <w:p w14:paraId="5631247D" w14:textId="77777777" w:rsidR="00D9439C" w:rsidRPr="00616B29" w:rsidRDefault="00D9439C" w:rsidP="00D9439C">
      <w:pPr>
        <w:pStyle w:val="Program"/>
      </w:pPr>
      <w:r w:rsidRPr="00616B29">
        <w:tab/>
        <w:t>}</w:t>
      </w:r>
    </w:p>
    <w:p w14:paraId="3651B7B6" w14:textId="77777777" w:rsidR="00D9439C" w:rsidRPr="00616B29" w:rsidRDefault="00D9439C" w:rsidP="00D9439C">
      <w:pPr>
        <w:pStyle w:val="Program"/>
      </w:pPr>
    </w:p>
    <w:p w14:paraId="780194F5" w14:textId="77777777" w:rsidR="00D9439C" w:rsidRPr="00616B29" w:rsidRDefault="00D9439C" w:rsidP="00D9439C">
      <w:pPr>
        <w:pStyle w:val="Program"/>
      </w:pPr>
      <w:r w:rsidRPr="00616B29">
        <w:tab/>
      </w:r>
      <w:proofErr w:type="gramStart"/>
      <w:r w:rsidRPr="00616B29">
        <w:t>printf</w:t>
      </w:r>
      <w:proofErr w:type="gramEnd"/>
      <w:r w:rsidRPr="00616B29">
        <w:t xml:space="preserve"> ("\n\nPress any key to finish\n");</w:t>
      </w:r>
    </w:p>
    <w:p w14:paraId="6FBC8505" w14:textId="77777777" w:rsidR="00D9439C" w:rsidRPr="00616B29" w:rsidRDefault="00D9439C" w:rsidP="00D9439C">
      <w:pPr>
        <w:pStyle w:val="Program"/>
      </w:pPr>
      <w:r w:rsidRPr="00616B29">
        <w:tab/>
        <w:t>_</w:t>
      </w:r>
      <w:proofErr w:type="gramStart"/>
      <w:r w:rsidRPr="00616B29">
        <w:t>getch(</w:t>
      </w:r>
      <w:proofErr w:type="gramEnd"/>
      <w:r w:rsidRPr="00616B29">
        <w:t>);</w:t>
      </w:r>
    </w:p>
    <w:p w14:paraId="2E480123" w14:textId="77777777" w:rsidR="00D9439C" w:rsidRPr="00616B29" w:rsidRDefault="00D9439C" w:rsidP="00D9439C">
      <w:pPr>
        <w:pStyle w:val="Program"/>
      </w:pPr>
      <w:r w:rsidRPr="00616B29">
        <w:tab/>
      </w:r>
      <w:proofErr w:type="gramStart"/>
      <w:r w:rsidRPr="00616B29">
        <w:rPr>
          <w:color w:val="0000FF"/>
        </w:rPr>
        <w:t>return</w:t>
      </w:r>
      <w:r w:rsidRPr="00616B29">
        <w:t>(</w:t>
      </w:r>
      <w:proofErr w:type="gramEnd"/>
      <w:r w:rsidRPr="00616B29">
        <w:t>0);</w:t>
      </w:r>
    </w:p>
    <w:p w14:paraId="1B6059FC" w14:textId="77777777" w:rsidR="00D9439C" w:rsidRPr="00616B29" w:rsidRDefault="00D9439C" w:rsidP="00D9439C">
      <w:pPr>
        <w:pStyle w:val="Program"/>
      </w:pPr>
      <w:r w:rsidRPr="00616B29">
        <w:t>}</w:t>
      </w:r>
    </w:p>
    <w:p w14:paraId="5A68C9D9" w14:textId="77777777" w:rsidR="00D9439C" w:rsidRPr="00616B29" w:rsidRDefault="00D9439C" w:rsidP="00D9439C">
      <w:pPr>
        <w:pStyle w:val="Program"/>
      </w:pPr>
    </w:p>
    <w:p w14:paraId="0114779B" w14:textId="77777777" w:rsidR="00D9439C" w:rsidRPr="00616B29" w:rsidRDefault="00D9439C" w:rsidP="00D9439C">
      <w:pPr>
        <w:pStyle w:val="Program"/>
      </w:pPr>
      <w:proofErr w:type="gramStart"/>
      <w:r w:rsidRPr="00616B29">
        <w:rPr>
          <w:color w:val="0000FF"/>
        </w:rPr>
        <w:t>void</w:t>
      </w:r>
      <w:proofErr w:type="gramEnd"/>
      <w:r w:rsidRPr="00616B29">
        <w:t xml:space="preserve"> vdisplay_results(</w:t>
      </w:r>
      <w:r w:rsidRPr="00616B29">
        <w:rPr>
          <w:color w:val="0000FF"/>
        </w:rPr>
        <w:t>char</w:t>
      </w:r>
      <w:r w:rsidRPr="00616B29">
        <w:t xml:space="preserve"> carray[][3][4])</w:t>
      </w:r>
    </w:p>
    <w:p w14:paraId="093D2CC2" w14:textId="77777777" w:rsidR="00D9439C" w:rsidRPr="00616B29" w:rsidRDefault="00D9439C" w:rsidP="00D9439C">
      <w:pPr>
        <w:pStyle w:val="Program"/>
      </w:pPr>
      <w:r w:rsidRPr="00616B29">
        <w:t>{</w:t>
      </w:r>
    </w:p>
    <w:p w14:paraId="0AEAD1D8" w14:textId="77777777" w:rsidR="00D9439C" w:rsidRPr="00616B29" w:rsidRDefault="00D9439C" w:rsidP="00D9439C">
      <w:pPr>
        <w:pStyle w:val="Program"/>
      </w:pPr>
      <w:r w:rsidRPr="00616B29">
        <w:tab/>
      </w:r>
      <w:proofErr w:type="gramStart"/>
      <w:r w:rsidRPr="00616B29">
        <w:t>cout</w:t>
      </w:r>
      <w:proofErr w:type="gramEnd"/>
      <w:r w:rsidRPr="00616B29">
        <w:t xml:space="preserve"> &lt;&lt; "sizeof carray=</w:t>
      </w:r>
      <w:r w:rsidRPr="00616B29">
        <w:tab/>
      </w:r>
      <w:r w:rsidRPr="00616B29">
        <w:tab/>
      </w:r>
      <w:r w:rsidRPr="00616B29">
        <w:tab/>
      </w:r>
      <w:r w:rsidRPr="00616B29">
        <w:tab/>
        <w:t xml:space="preserve">" &lt;&lt; </w:t>
      </w:r>
      <w:r w:rsidRPr="00616B29">
        <w:rPr>
          <w:color w:val="0000FF"/>
        </w:rPr>
        <w:t>sizeof</w:t>
      </w:r>
      <w:r w:rsidRPr="00616B29">
        <w:t>(carray) &lt;&lt; "\n";</w:t>
      </w:r>
    </w:p>
    <w:p w14:paraId="6D80EF65" w14:textId="77777777" w:rsidR="00D9439C" w:rsidRPr="00616B29" w:rsidRDefault="00D9439C" w:rsidP="00D9439C">
      <w:pPr>
        <w:pStyle w:val="Program"/>
      </w:pPr>
      <w:r w:rsidRPr="00616B29">
        <w:tab/>
      </w:r>
      <w:proofErr w:type="gramStart"/>
      <w:r w:rsidRPr="00616B29">
        <w:t>cout</w:t>
      </w:r>
      <w:proofErr w:type="gramEnd"/>
      <w:r w:rsidRPr="00616B29">
        <w:t xml:space="preserve"> &lt;&lt; "sizeof carray[0]=</w:t>
      </w:r>
      <w:r w:rsidRPr="00616B29">
        <w:tab/>
      </w:r>
      <w:r w:rsidRPr="00616B29">
        <w:tab/>
      </w:r>
      <w:r w:rsidRPr="00616B29">
        <w:tab/>
        <w:t xml:space="preserve">" &lt;&lt; </w:t>
      </w:r>
      <w:r w:rsidRPr="00616B29">
        <w:rPr>
          <w:color w:val="0000FF"/>
        </w:rPr>
        <w:t>sizeof</w:t>
      </w:r>
      <w:r w:rsidRPr="00616B29">
        <w:t>(carray[0]) &lt;&lt; "\n";</w:t>
      </w:r>
    </w:p>
    <w:p w14:paraId="066CE66D" w14:textId="77777777" w:rsidR="00D9439C" w:rsidRPr="00616B29" w:rsidRDefault="00D9439C" w:rsidP="00D9439C">
      <w:pPr>
        <w:pStyle w:val="Program"/>
      </w:pPr>
      <w:r w:rsidRPr="00616B29">
        <w:tab/>
      </w:r>
      <w:proofErr w:type="gramStart"/>
      <w:r w:rsidRPr="00616B29">
        <w:t>cout</w:t>
      </w:r>
      <w:proofErr w:type="gramEnd"/>
      <w:r w:rsidRPr="00616B29">
        <w:t xml:space="preserve"> &lt;&lt; "sizeof cglobal_cube=</w:t>
      </w:r>
      <w:r w:rsidRPr="00616B29">
        <w:tab/>
      </w:r>
      <w:r w:rsidRPr="00616B29">
        <w:tab/>
        <w:t xml:space="preserve">" &lt;&lt; </w:t>
      </w:r>
      <w:r w:rsidRPr="00616B29">
        <w:rPr>
          <w:color w:val="0000FF"/>
        </w:rPr>
        <w:t>sizeof</w:t>
      </w:r>
      <w:r w:rsidRPr="00616B29">
        <w:t>(cglobal_cube) &lt;&lt; "\n";</w:t>
      </w:r>
    </w:p>
    <w:p w14:paraId="1AD08EAF" w14:textId="77777777" w:rsidR="00D9439C" w:rsidRPr="00616B29" w:rsidRDefault="00D9439C" w:rsidP="00D9439C">
      <w:pPr>
        <w:pStyle w:val="Program"/>
      </w:pPr>
      <w:r w:rsidRPr="00616B29">
        <w:tab/>
      </w:r>
      <w:proofErr w:type="gramStart"/>
      <w:r w:rsidRPr="00616B29">
        <w:t>cout</w:t>
      </w:r>
      <w:proofErr w:type="gramEnd"/>
      <w:r w:rsidRPr="00616B29">
        <w:t xml:space="preserve"> &lt;&lt; "sizeof cglobal_cube[0]=</w:t>
      </w:r>
      <w:r w:rsidRPr="00616B29">
        <w:tab/>
        <w:t xml:space="preserve">" &lt;&lt; </w:t>
      </w:r>
      <w:r w:rsidRPr="00616B29">
        <w:rPr>
          <w:color w:val="0000FF"/>
        </w:rPr>
        <w:t>sizeof</w:t>
      </w:r>
      <w:r w:rsidRPr="00616B29">
        <w:t>(cglobal_cube[0]) &lt;&lt; "\n";</w:t>
      </w:r>
    </w:p>
    <w:p w14:paraId="4DFE940F" w14:textId="77777777" w:rsidR="00D9439C" w:rsidRPr="0034642F" w:rsidRDefault="00D9439C" w:rsidP="00D9439C">
      <w:pPr>
        <w:pStyle w:val="Program"/>
        <w:rPr>
          <w:w w:val="102"/>
          <w:lang w:val="ru-RU"/>
        </w:rPr>
      </w:pPr>
      <w:r w:rsidRPr="0034642F">
        <w:rPr>
          <w:lang w:val="ru-RU"/>
        </w:rPr>
        <w:lastRenderedPageBreak/>
        <w:t>}</w:t>
      </w:r>
    </w:p>
    <w:p w14:paraId="3A82DE0A" w14:textId="77777777" w:rsidR="00D9439C" w:rsidRPr="0034642F" w:rsidRDefault="00D9439C" w:rsidP="00D9439C">
      <w:pPr>
        <w:pStyle w:val="Program"/>
        <w:rPr>
          <w:w w:val="102"/>
          <w:lang w:val="ru-RU"/>
        </w:rPr>
      </w:pPr>
    </w:p>
    <w:p w14:paraId="498CF043" w14:textId="77777777" w:rsidR="00D9439C" w:rsidRPr="0034642F" w:rsidRDefault="00D9439C"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14:paraId="3EEA10E2" w14:textId="77777777" w:rsidR="00D9439C" w:rsidRPr="0034642F" w:rsidRDefault="00D9439C" w:rsidP="00D9439C">
      <w:pPr>
        <w:pStyle w:val="Center"/>
      </w:pPr>
    </w:p>
    <w:p w14:paraId="34968013" w14:textId="77777777" w:rsidR="00D9439C" w:rsidRPr="0034642F" w:rsidRDefault="00D9439C" w:rsidP="00D9439C">
      <w:pPr>
        <w:pStyle w:val="Center"/>
      </w:pPr>
      <w:r>
        <w:rPr>
          <w:noProof/>
          <w:lang w:eastAsia="ru-RU"/>
        </w:rPr>
        <w:drawing>
          <wp:inline distT="0" distB="0" distL="0" distR="0" wp14:anchorId="3B77FF4C" wp14:editId="0589D61D">
            <wp:extent cx="5181600" cy="5749925"/>
            <wp:effectExtent l="19050" t="0" r="0" b="0"/>
            <wp:docPr id="30" name="Рисунок 30"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40"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14:paraId="0CBC27CE" w14:textId="77777777" w:rsidR="00D9439C" w:rsidRPr="0034642F" w:rsidRDefault="00D9439C" w:rsidP="00D9439C">
      <w:pPr>
        <w:pStyle w:val="Center"/>
      </w:pPr>
    </w:p>
    <w:p w14:paraId="294FC794" w14:textId="77777777" w:rsidR="00D9439C" w:rsidRPr="0034642F" w:rsidRDefault="00D9439C"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14:paraId="74A84604" w14:textId="77777777" w:rsidR="00D9439C" w:rsidRPr="0034642F" w:rsidRDefault="00D9439C"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14:paraId="7692EBB4" w14:textId="77777777" w:rsidR="00D9439C" w:rsidRPr="0034642F" w:rsidRDefault="00D9439C" w:rsidP="00D9439C">
      <w:pPr>
        <w:pStyle w:val="Main"/>
        <w:rPr>
          <w:lang w:val="ru-RU"/>
        </w:rPr>
      </w:pPr>
      <w:r w:rsidRPr="0034642F">
        <w:rPr>
          <w:lang w:val="ru-RU"/>
        </w:rPr>
        <w:lastRenderedPageBreak/>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w:t>
      </w:r>
      <w:proofErr w:type="gramStart"/>
      <w:r w:rsidRPr="0034642F">
        <w:rPr>
          <w:lang w:val="ru-RU"/>
        </w:rPr>
        <w:t>rr</w:t>
      </w:r>
      <w:proofErr w:type="gramEnd"/>
      <w:r w:rsidRPr="0034642F">
        <w:rPr>
          <w:lang w:val="ru-RU"/>
        </w:rPr>
        <w:t>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14:paraId="7D695A17" w14:textId="77777777" w:rsidR="00D9439C" w:rsidRPr="0034642F" w:rsidRDefault="00D9439C" w:rsidP="00D9439C">
      <w:pPr>
        <w:pStyle w:val="Main"/>
        <w:rPr>
          <w:lang w:val="ru-RU"/>
        </w:rPr>
      </w:pPr>
      <w:r w:rsidRPr="0034642F">
        <w:rPr>
          <w:lang w:val="ru-RU"/>
        </w:rPr>
        <w:t>В функции vdisplay_results() результат операции sizeof() с параметром са</w:t>
      </w:r>
      <w:proofErr w:type="gramStart"/>
      <w:r w:rsidRPr="0034642F">
        <w:rPr>
          <w:lang w:val="ru-RU"/>
        </w:rPr>
        <w:t>rr</w:t>
      </w:r>
      <w:proofErr w:type="gramEnd"/>
      <w:r w:rsidRPr="0034642F">
        <w:rPr>
          <w:lang w:val="ru-RU"/>
        </w:rPr>
        <w:t>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14:paraId="4DB20E61" w14:textId="77777777" w:rsidR="00D9439C" w:rsidRPr="0034642F" w:rsidRDefault="00D9439C" w:rsidP="00D9439C">
      <w:pPr>
        <w:pStyle w:val="Main"/>
        <w:rPr>
          <w:lang w:val="ru-RU"/>
        </w:rPr>
      </w:pPr>
      <w:r w:rsidRPr="0034642F">
        <w:rPr>
          <w:lang w:val="ru-RU"/>
        </w:rPr>
        <w:t>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14:paraId="42DE79FA" w14:textId="77777777" w:rsidR="00D9439C" w:rsidRPr="0034642F" w:rsidRDefault="00D9439C"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14:paraId="6BFA4462" w14:textId="77777777" w:rsidR="00D9439C" w:rsidRPr="0034642F" w:rsidRDefault="00D9439C" w:rsidP="00D9439C">
      <w:pPr>
        <w:pStyle w:val="Main"/>
        <w:rPr>
          <w:lang w:val="ru-RU"/>
        </w:rPr>
      </w:pPr>
      <w:r w:rsidRPr="0034642F">
        <w:rPr>
          <w:lang w:val="ru-RU"/>
        </w:rPr>
        <w:t>Результат работы программы следующий:</w:t>
      </w:r>
    </w:p>
    <w:p w14:paraId="7B1E5843" w14:textId="77777777" w:rsidR="00D9439C" w:rsidRPr="00374BA3" w:rsidRDefault="00D9439C" w:rsidP="00D9439C">
      <w:pPr>
        <w:pStyle w:val="Main"/>
        <w:ind w:firstLine="0"/>
        <w:jc w:val="center"/>
        <w:rPr>
          <w:highlight w:val="yellow"/>
        </w:rPr>
      </w:pPr>
    </w:p>
    <w:p w14:paraId="562CFB7F" w14:textId="77777777" w:rsidR="00D9439C" w:rsidRPr="00374BA3" w:rsidRDefault="00D9439C" w:rsidP="00D9439C">
      <w:pPr>
        <w:pStyle w:val="Main"/>
        <w:ind w:firstLine="0"/>
        <w:jc w:val="center"/>
        <w:rPr>
          <w:highlight w:val="yellow"/>
        </w:rPr>
      </w:pPr>
      <w:r>
        <w:rPr>
          <w:noProof/>
          <w:lang w:val="ru-RU" w:eastAsia="ru-RU"/>
        </w:rPr>
        <w:drawing>
          <wp:inline distT="0" distB="0" distL="0" distR="0" wp14:anchorId="13E7BF4D" wp14:editId="3CA29941">
            <wp:extent cx="3707130" cy="4291965"/>
            <wp:effectExtent l="1905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14:paraId="16B92C67" w14:textId="77777777" w:rsidR="00D9439C" w:rsidRPr="00374BA3" w:rsidRDefault="00D9439C" w:rsidP="00D9439C">
      <w:pPr>
        <w:pStyle w:val="Main"/>
        <w:ind w:firstLine="0"/>
        <w:jc w:val="center"/>
        <w:rPr>
          <w:highlight w:val="yellow"/>
        </w:rPr>
      </w:pPr>
    </w:p>
    <w:p w14:paraId="58E92928" w14:textId="77777777" w:rsidR="00D9439C" w:rsidRDefault="00D9439C"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w:t>
      </w:r>
      <w:proofErr w:type="gramStart"/>
      <w:r w:rsidRPr="0034642F">
        <w:rPr>
          <w:lang w:val="ru-RU"/>
        </w:rPr>
        <w:t xml:space="preserve"> С</w:t>
      </w:r>
      <w:proofErr w:type="gramEnd"/>
      <w:r w:rsidRPr="0034642F">
        <w:rPr>
          <w:lang w:val="ru-RU"/>
        </w:rPr>
        <w:t xml:space="preserve"> все неопределенные статические автоматические числовые массивы получают по умолчанию нулевые начальные значения.</w:t>
      </w:r>
    </w:p>
    <w:p w14:paraId="03DCD726" w14:textId="77777777" w:rsidR="00D9439C" w:rsidRPr="0034642F" w:rsidRDefault="00D9439C" w:rsidP="00D9439C">
      <w:pPr>
        <w:pStyle w:val="Main"/>
        <w:rPr>
          <w:lang w:val="ru-RU"/>
        </w:rPr>
      </w:pPr>
    </w:p>
    <w:p w14:paraId="4A368AB2"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64" w:name="_Toc309797169"/>
      <w:bookmarkStart w:id="65" w:name="_Toc515770178"/>
      <w:bookmarkStart w:id="66" w:name="AP0791211"/>
      <w:r w:rsidRPr="00D9439C">
        <w:rPr>
          <w:i w:val="0"/>
          <w:sz w:val="20"/>
          <w:szCs w:val="20"/>
        </w:rPr>
        <w:t>Ввод и вывод строк.</w:t>
      </w:r>
      <w:bookmarkEnd w:id="64"/>
      <w:bookmarkEnd w:id="65"/>
    </w:p>
    <w:bookmarkEnd w:id="66"/>
    <w:p w14:paraId="2973A9DA" w14:textId="77777777" w:rsidR="00D9439C" w:rsidRPr="00AC1559" w:rsidRDefault="00D9439C" w:rsidP="00D9439C">
      <w:pPr>
        <w:pStyle w:val="Main"/>
        <w:rPr>
          <w:lang w:val="ru-RU"/>
        </w:rPr>
      </w:pPr>
      <w:r w:rsidRPr="00AC1559">
        <w:rPr>
          <w:lang w:val="ru-RU"/>
        </w:rPr>
        <w:lastRenderedPageBreak/>
        <w:t>Хотя в</w:t>
      </w:r>
      <w:proofErr w:type="gramStart"/>
      <w:r w:rsidRPr="00AC1559">
        <w:rPr>
          <w:lang w:val="ru-RU"/>
        </w:rPr>
        <w:t xml:space="preserve"> С</w:t>
      </w:r>
      <w:proofErr w:type="gramEnd"/>
      <w:r w:rsidRPr="00AC1559">
        <w:rPr>
          <w:lang w:val="ru-RU"/>
        </w:rPr>
        <w:t xml:space="preserve">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p>
    <w:p w14:paraId="5547EC35" w14:textId="77777777" w:rsidR="00D9439C" w:rsidRPr="0034642F" w:rsidRDefault="00D9439C" w:rsidP="00D9439C">
      <w:pPr>
        <w:pStyle w:val="Main"/>
        <w:rPr>
          <w:lang w:val="ru-RU"/>
        </w:rPr>
      </w:pPr>
      <w:r w:rsidRPr="00AC1559">
        <w:rPr>
          <w:lang w:val="ru-RU"/>
        </w:rPr>
        <w:t>В следующей программе показаны три основных способа представления и обработки символьной строки. Массив szmode1 инициализируется посимвольно</w:t>
      </w:r>
      <w:r w:rsidRPr="0034642F">
        <w:rPr>
          <w:lang w:val="ru-RU"/>
        </w:rPr>
        <w:t xml:space="preserve"> при помощи операции присваивания, массив szmode2 инициализируется при помощи функции scanf(), а массив szmode3 инициализируется при описании.</w:t>
      </w:r>
    </w:p>
    <w:p w14:paraId="433D8931" w14:textId="77777777" w:rsidR="00D9439C" w:rsidRPr="0034642F" w:rsidRDefault="00D9439C" w:rsidP="00D9439C">
      <w:pPr>
        <w:pStyle w:val="Program"/>
        <w:rPr>
          <w:lang w:val="ru-RU"/>
        </w:rPr>
      </w:pPr>
    </w:p>
    <w:p w14:paraId="2AC4F1C5"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607BEBA8"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0D0C64C0" w14:textId="77777777" w:rsidR="00D9439C" w:rsidRPr="0034642F" w:rsidRDefault="00D9439C" w:rsidP="00D9439C">
      <w:pPr>
        <w:pStyle w:val="Program"/>
        <w:rPr>
          <w:rFonts w:cs="Arial"/>
          <w:color w:val="0000FF"/>
          <w:lang w:val="ru-RU"/>
        </w:rPr>
      </w:pPr>
    </w:p>
    <w:p w14:paraId="2F81CFA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2206F79B"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0055BDEB"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74639438"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2B3A1CDC"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6F71F72A"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0223FEE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14:paraId="39F65BC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3B2AB64F"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70A0D23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64AD2F77" w14:textId="77777777" w:rsidR="00D9439C" w:rsidRPr="00035122" w:rsidRDefault="00D9439C" w:rsidP="00D9439C">
      <w:pPr>
        <w:pStyle w:val="Program"/>
        <w:rPr>
          <w:rFonts w:cs="Arial"/>
        </w:rPr>
      </w:pPr>
      <w:proofErr w:type="gramStart"/>
      <w:r w:rsidRPr="00035122">
        <w:rPr>
          <w:rFonts w:cs="Arial"/>
          <w:color w:val="0000FF"/>
        </w:rPr>
        <w:t>using</w:t>
      </w:r>
      <w:proofErr w:type="gramEnd"/>
      <w:r w:rsidRPr="00035122">
        <w:rPr>
          <w:rFonts w:cs="Arial"/>
        </w:rPr>
        <w:t xml:space="preserve"> </w:t>
      </w:r>
      <w:r w:rsidRPr="00035122">
        <w:rPr>
          <w:rFonts w:cs="Arial"/>
          <w:color w:val="0000FF"/>
        </w:rPr>
        <w:t>namespace</w:t>
      </w:r>
      <w:r w:rsidRPr="00035122">
        <w:rPr>
          <w:rFonts w:cs="Arial"/>
        </w:rPr>
        <w:t xml:space="preserve"> std;</w:t>
      </w:r>
    </w:p>
    <w:p w14:paraId="6302DDF1" w14:textId="77777777" w:rsidR="00D9439C" w:rsidRPr="00035122" w:rsidRDefault="00D9439C" w:rsidP="00D9439C">
      <w:pPr>
        <w:pStyle w:val="Program"/>
        <w:rPr>
          <w:rFonts w:cs="Arial"/>
        </w:rPr>
      </w:pPr>
    </w:p>
    <w:p w14:paraId="00094E1B" w14:textId="77777777" w:rsidR="00D9439C" w:rsidRPr="00035122" w:rsidRDefault="00D9439C" w:rsidP="00D9439C">
      <w:pPr>
        <w:pStyle w:val="Program"/>
        <w:rPr>
          <w:rFonts w:cs="Arial"/>
        </w:rPr>
      </w:pPr>
      <w:proofErr w:type="gramStart"/>
      <w:r w:rsidRPr="00035122">
        <w:rPr>
          <w:rFonts w:cs="Arial"/>
        </w:rPr>
        <w:t>main()</w:t>
      </w:r>
      <w:proofErr w:type="gramEnd"/>
    </w:p>
    <w:p w14:paraId="00061656" w14:textId="77777777" w:rsidR="00D9439C" w:rsidRPr="00035122" w:rsidRDefault="00D9439C" w:rsidP="00D9439C">
      <w:pPr>
        <w:pStyle w:val="Program"/>
        <w:rPr>
          <w:rFonts w:cs="Arial"/>
        </w:rPr>
      </w:pPr>
      <w:r w:rsidRPr="00035122">
        <w:rPr>
          <w:rFonts w:cs="Arial"/>
        </w:rPr>
        <w:t>{</w:t>
      </w:r>
    </w:p>
    <w:p w14:paraId="0493A163" w14:textId="77777777" w:rsidR="00D9439C" w:rsidRPr="00035122" w:rsidRDefault="00D9439C" w:rsidP="00D9439C">
      <w:pPr>
        <w:pStyle w:val="Program"/>
        <w:rPr>
          <w:rFonts w:cs="Arial"/>
          <w:color w:val="008000"/>
        </w:rPr>
      </w:pPr>
      <w:r w:rsidRPr="00035122">
        <w:rPr>
          <w:rFonts w:cs="Arial"/>
        </w:rPr>
        <w:tab/>
      </w:r>
      <w:proofErr w:type="gramStart"/>
      <w:r w:rsidRPr="00035122">
        <w:rPr>
          <w:rFonts w:cs="Arial"/>
          <w:color w:val="0000FF"/>
        </w:rPr>
        <w:t>char</w:t>
      </w:r>
      <w:proofErr w:type="gramEnd"/>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2EA30051"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r>
      <w:proofErr w:type="gramStart"/>
      <w:r w:rsidRPr="00035122">
        <w:rPr>
          <w:rFonts w:cs="Arial"/>
        </w:rPr>
        <w:t>szmode2[</w:t>
      </w:r>
      <w:proofErr w:type="gramEnd"/>
      <w:r w:rsidRPr="00035122">
        <w:rPr>
          <w:rFonts w:cs="Arial"/>
        </w:rPr>
        <w:t>6];</w:t>
      </w:r>
      <w:r w:rsidRPr="00035122">
        <w:rPr>
          <w:rFonts w:cs="Arial"/>
        </w:rPr>
        <w:tab/>
      </w:r>
      <w:r w:rsidRPr="00035122">
        <w:rPr>
          <w:rFonts w:cs="Arial"/>
          <w:color w:val="008000"/>
        </w:rPr>
        <w:t>//plane</w:t>
      </w:r>
    </w:p>
    <w:p w14:paraId="3E4FECFB" w14:textId="77777777" w:rsidR="00D9439C" w:rsidRPr="00035122" w:rsidRDefault="00D9439C" w:rsidP="00D9439C">
      <w:pPr>
        <w:pStyle w:val="Program"/>
        <w:rPr>
          <w:rFonts w:cs="Arial"/>
          <w:color w:val="008000"/>
        </w:rPr>
      </w:pPr>
      <w:r w:rsidRPr="00035122">
        <w:rPr>
          <w:rFonts w:cs="Arial"/>
        </w:rPr>
        <w:tab/>
      </w:r>
      <w:proofErr w:type="gramStart"/>
      <w:r w:rsidRPr="00035122">
        <w:rPr>
          <w:rFonts w:cs="Arial"/>
          <w:color w:val="0000FF"/>
        </w:rPr>
        <w:t>static</w:t>
      </w:r>
      <w:proofErr w:type="gramEnd"/>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1B43417D"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0]='c';</w:t>
      </w:r>
    </w:p>
    <w:p w14:paraId="7E3405E3"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1]='a';</w:t>
      </w:r>
    </w:p>
    <w:p w14:paraId="2CD2DF7C"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2]='r';</w:t>
      </w:r>
    </w:p>
    <w:p w14:paraId="30D46201"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3]='\0';</w:t>
      </w:r>
    </w:p>
    <w:p w14:paraId="5EC07E8D"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n\n\tPliase enter the mode --&gt; plane ");</w:t>
      </w:r>
    </w:p>
    <w:p w14:paraId="19C3DE49" w14:textId="77777777" w:rsidR="00D9439C" w:rsidRPr="00035122" w:rsidRDefault="00D9439C" w:rsidP="00D9439C">
      <w:pPr>
        <w:pStyle w:val="Program"/>
        <w:rPr>
          <w:rFonts w:cs="Arial"/>
        </w:rPr>
      </w:pPr>
      <w:r w:rsidRPr="00035122">
        <w:rPr>
          <w:rFonts w:cs="Arial"/>
        </w:rPr>
        <w:tab/>
      </w:r>
      <w:proofErr w:type="gramStart"/>
      <w:r w:rsidRPr="00035122">
        <w:rPr>
          <w:rFonts w:cs="Arial"/>
        </w:rPr>
        <w:t>scanf(</w:t>
      </w:r>
      <w:proofErr w:type="gramEnd"/>
      <w:r w:rsidRPr="00035122">
        <w:rPr>
          <w:rFonts w:cs="Arial"/>
        </w:rPr>
        <w:t>"%s",szmode2);</w:t>
      </w:r>
    </w:p>
    <w:p w14:paraId="0A33620D"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1);</w:t>
      </w:r>
    </w:p>
    <w:p w14:paraId="704543CB"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2);</w:t>
      </w:r>
    </w:p>
    <w:p w14:paraId="2C46AFFE"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3);</w:t>
      </w:r>
    </w:p>
    <w:p w14:paraId="2EDA76D2" w14:textId="77777777" w:rsidR="00D9439C" w:rsidRPr="00035122" w:rsidRDefault="00D9439C" w:rsidP="00D9439C">
      <w:pPr>
        <w:pStyle w:val="Program"/>
        <w:rPr>
          <w:rFonts w:cs="Arial"/>
        </w:rPr>
      </w:pPr>
    </w:p>
    <w:p w14:paraId="0E0D1E13"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 xml:space="preserve"> ("\n\nPress any key to finish\n");</w:t>
      </w:r>
    </w:p>
    <w:p w14:paraId="284772D4"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580D0422"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6647362" w14:textId="77777777" w:rsidR="00D9439C" w:rsidRPr="0034642F" w:rsidRDefault="00D9439C" w:rsidP="00D9439C">
      <w:pPr>
        <w:pStyle w:val="Program"/>
        <w:rPr>
          <w:rFonts w:cs="Arial"/>
          <w:lang w:val="ru-RU"/>
        </w:rPr>
      </w:pPr>
      <w:r w:rsidRPr="0034642F">
        <w:rPr>
          <w:rFonts w:cs="Arial"/>
          <w:lang w:val="ru-RU"/>
        </w:rPr>
        <w:t>}</w:t>
      </w:r>
    </w:p>
    <w:p w14:paraId="56AB20B6" w14:textId="77777777" w:rsidR="00D9439C" w:rsidRDefault="00D9439C" w:rsidP="00D9439C">
      <w:pPr>
        <w:pStyle w:val="Main"/>
        <w:ind w:firstLine="0"/>
        <w:jc w:val="center"/>
      </w:pPr>
    </w:p>
    <w:p w14:paraId="7E12C31A" w14:textId="77777777" w:rsidR="00D9439C" w:rsidRDefault="00D9439C" w:rsidP="00D9439C">
      <w:pPr>
        <w:pStyle w:val="Main"/>
        <w:ind w:firstLine="0"/>
        <w:jc w:val="center"/>
      </w:pPr>
      <w:r>
        <w:rPr>
          <w:noProof/>
          <w:lang w:val="ru-RU" w:eastAsia="ru-RU"/>
        </w:rPr>
        <w:drawing>
          <wp:inline distT="0" distB="0" distL="0" distR="0" wp14:anchorId="44DE39DD" wp14:editId="1C5EB8AA">
            <wp:extent cx="3402330" cy="1664335"/>
            <wp:effectExtent l="1905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14:paraId="30D3A63F" w14:textId="77777777" w:rsidR="00D9439C" w:rsidRPr="00374BA3" w:rsidRDefault="00D9439C" w:rsidP="00D9439C">
      <w:pPr>
        <w:pStyle w:val="Main"/>
        <w:ind w:firstLine="0"/>
        <w:jc w:val="center"/>
      </w:pPr>
    </w:p>
    <w:p w14:paraId="429D84A5" w14:textId="77777777" w:rsidR="00D9439C" w:rsidRPr="0034642F" w:rsidRDefault="00D9439C" w:rsidP="00D9439C">
      <w:pPr>
        <w:pStyle w:val="Main"/>
        <w:rPr>
          <w:lang w:val="ru-RU"/>
        </w:rPr>
      </w:pPr>
      <w:r w:rsidRPr="0034642F">
        <w:rPr>
          <w:lang w:val="ru-RU"/>
        </w:rPr>
        <w:t xml:space="preserve">Хотя строка в массиве </w:t>
      </w:r>
      <w:bookmarkStart w:id="67" w:name="AP01216"/>
      <w:r w:rsidRPr="0034642F">
        <w:rPr>
          <w:lang w:val="ru-RU"/>
        </w:rPr>
        <w:t>szmode1, "car</w:t>
      </w:r>
      <w:bookmarkEnd w:id="67"/>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14:paraId="2FF68BE7" w14:textId="77777777" w:rsidR="00D9439C" w:rsidRPr="0034642F" w:rsidRDefault="00D9439C" w:rsidP="00D9439C">
      <w:pPr>
        <w:pStyle w:val="Program"/>
        <w:rPr>
          <w:lang w:val="ru-RU"/>
        </w:rPr>
      </w:pPr>
    </w:p>
    <w:p w14:paraId="2061EE38" w14:textId="77777777" w:rsidR="00D9439C" w:rsidRPr="00035122" w:rsidRDefault="00D9439C" w:rsidP="00D9439C">
      <w:pPr>
        <w:pStyle w:val="Program"/>
      </w:pPr>
      <w:proofErr w:type="gramStart"/>
      <w:r w:rsidRPr="00035122">
        <w:rPr>
          <w:color w:val="0000FF"/>
        </w:rPr>
        <w:t>static</w:t>
      </w:r>
      <w:proofErr w:type="gramEnd"/>
      <w:r w:rsidRPr="00035122">
        <w:rPr>
          <w:color w:val="0000FF"/>
        </w:rPr>
        <w:t xml:space="preserve"> char</w:t>
      </w:r>
      <w:r w:rsidRPr="00035122">
        <w:t xml:space="preserve"> szmode3[5] = {'s','h','i','p','\0'};</w:t>
      </w:r>
    </w:p>
    <w:p w14:paraId="67FC90E4" w14:textId="77777777" w:rsidR="00D9439C" w:rsidRPr="00035122" w:rsidRDefault="00D9439C" w:rsidP="00D9439C">
      <w:pPr>
        <w:pStyle w:val="Program"/>
      </w:pPr>
    </w:p>
    <w:p w14:paraId="5F4F5DA8" w14:textId="77777777" w:rsidR="00D9439C" w:rsidRPr="0034642F" w:rsidRDefault="00D9439C"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14:paraId="02C8E647" w14:textId="77777777" w:rsidR="00D9439C" w:rsidRPr="0034642F" w:rsidRDefault="00D9439C" w:rsidP="00D9439C">
      <w:pPr>
        <w:pStyle w:val="Program"/>
        <w:rPr>
          <w:lang w:val="ru-RU"/>
        </w:rPr>
      </w:pPr>
    </w:p>
    <w:p w14:paraId="7036E903" w14:textId="77777777" w:rsidR="00D9439C" w:rsidRPr="0034642F" w:rsidRDefault="00D9439C" w:rsidP="00D9439C">
      <w:pPr>
        <w:pStyle w:val="Program"/>
        <w:rPr>
          <w:lang w:val="ru-RU"/>
        </w:rPr>
      </w:pPr>
      <w:r w:rsidRPr="0034642F">
        <w:rPr>
          <w:color w:val="0000FF"/>
          <w:lang w:val="ru-RU"/>
        </w:rPr>
        <w:t>static char</w:t>
      </w:r>
      <w:r w:rsidRPr="0034642F">
        <w:rPr>
          <w:lang w:val="ru-RU"/>
        </w:rPr>
        <w:t xml:space="preserve"> szmode3[] = "ship";</w:t>
      </w:r>
    </w:p>
    <w:p w14:paraId="05961347" w14:textId="77777777" w:rsidR="00D9439C" w:rsidRPr="0034642F" w:rsidRDefault="00D9439C" w:rsidP="00D9439C">
      <w:pPr>
        <w:pStyle w:val="Program"/>
        <w:rPr>
          <w:lang w:val="ru-RU"/>
        </w:rPr>
      </w:pPr>
    </w:p>
    <w:p w14:paraId="696E46A9" w14:textId="77777777" w:rsidR="00D9439C" w:rsidRPr="0034642F" w:rsidRDefault="00D9439C"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68" w:name="AP01217"/>
      <w:r w:rsidRPr="0034642F">
        <w:rPr>
          <w:lang w:val="ru-RU"/>
        </w:rPr>
        <w:t>спецификация преобразования %s.</w:t>
      </w:r>
      <w:bookmarkEnd w:id="68"/>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w:t>
      </w:r>
      <w:proofErr w:type="gramStart"/>
      <w:r w:rsidRPr="0034642F">
        <w:rPr>
          <w:lang w:val="ru-RU"/>
        </w:rPr>
        <w:t>Размер массива должен быть указан достаточно большим для размещения всей строки с null-символом.</w:t>
      </w:r>
      <w:proofErr w:type="gramEnd"/>
      <w:r w:rsidRPr="0034642F">
        <w:rPr>
          <w:lang w:val="ru-RU"/>
        </w:rPr>
        <w:t xml:space="preserve"> Взгляните еще раз на этот оператор:</w:t>
      </w:r>
    </w:p>
    <w:p w14:paraId="4699A041" w14:textId="77777777" w:rsidR="00D9439C" w:rsidRPr="0034642F" w:rsidRDefault="00D9439C" w:rsidP="00D9439C">
      <w:pPr>
        <w:pStyle w:val="Program"/>
        <w:rPr>
          <w:lang w:val="ru-RU"/>
        </w:rPr>
      </w:pPr>
    </w:p>
    <w:p w14:paraId="0EA5B5CF" w14:textId="77777777" w:rsidR="00D9439C" w:rsidRPr="0034642F" w:rsidRDefault="00D9439C" w:rsidP="00D9439C">
      <w:pPr>
        <w:pStyle w:val="Program"/>
        <w:rPr>
          <w:lang w:val="ru-RU"/>
        </w:rPr>
      </w:pPr>
      <w:r w:rsidRPr="0034642F">
        <w:rPr>
          <w:lang w:val="ru-RU"/>
        </w:rPr>
        <w:t>scanf("%s",szmode2);</w:t>
      </w:r>
    </w:p>
    <w:p w14:paraId="063C71A9" w14:textId="77777777" w:rsidR="00D9439C" w:rsidRPr="0034642F" w:rsidRDefault="00D9439C" w:rsidP="00D9439C">
      <w:pPr>
        <w:pStyle w:val="Program"/>
        <w:rPr>
          <w:lang w:val="ru-RU"/>
        </w:rPr>
      </w:pPr>
    </w:p>
    <w:p w14:paraId="57E1215B" w14:textId="77777777" w:rsidR="00D9439C" w:rsidRPr="0034642F" w:rsidRDefault="00D9439C"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14:paraId="72C98C67" w14:textId="77777777" w:rsidR="00D9439C" w:rsidRPr="0034642F" w:rsidRDefault="00D9439C" w:rsidP="00D9439C">
      <w:pPr>
        <w:pStyle w:val="Main"/>
        <w:rPr>
          <w:lang w:val="ru-RU"/>
        </w:rPr>
      </w:pPr>
      <w:r w:rsidRPr="0034642F">
        <w:rPr>
          <w:lang w:val="ru-RU"/>
        </w:rPr>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14:paraId="391C3E49" w14:textId="77777777" w:rsidR="00D9439C" w:rsidRPr="0034642F" w:rsidRDefault="00D9439C" w:rsidP="00D9439C">
      <w:pPr>
        <w:pStyle w:val="Program"/>
        <w:rPr>
          <w:rFonts w:cs="Arial"/>
          <w:color w:val="008000"/>
          <w:lang w:val="ru-RU"/>
        </w:rPr>
      </w:pPr>
    </w:p>
    <w:p w14:paraId="0B8E3B88"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6A8E8F0B"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7A129380" w14:textId="77777777" w:rsidR="00D9439C" w:rsidRPr="0034642F" w:rsidRDefault="00D9439C" w:rsidP="00D9439C">
      <w:pPr>
        <w:pStyle w:val="Program"/>
        <w:rPr>
          <w:rFonts w:cs="Arial"/>
          <w:color w:val="008000"/>
          <w:lang w:val="ru-RU"/>
        </w:rPr>
      </w:pPr>
    </w:p>
    <w:p w14:paraId="35B19507"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78AF0D6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6EA101ED"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31D3CA3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2501C08E"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4F44C4E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1C41B58C"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14:paraId="1FDE6C1E"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32E66D7A"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4D02AC1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7A911F8F"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2C74A10B" w14:textId="77777777" w:rsidR="00D9439C" w:rsidRPr="00616B29" w:rsidRDefault="00D9439C" w:rsidP="00D9439C">
      <w:pPr>
        <w:pStyle w:val="Program"/>
        <w:rPr>
          <w:rFonts w:cs="Arial"/>
        </w:rPr>
      </w:pPr>
    </w:p>
    <w:p w14:paraId="1152F2A6" w14:textId="77777777" w:rsidR="00D9439C" w:rsidRPr="00035122" w:rsidRDefault="00D9439C" w:rsidP="00D9439C">
      <w:pPr>
        <w:pStyle w:val="Program"/>
        <w:rPr>
          <w:rFonts w:cs="Arial"/>
        </w:rPr>
      </w:pPr>
      <w:proofErr w:type="gramStart"/>
      <w:r w:rsidRPr="00035122">
        <w:rPr>
          <w:rFonts w:cs="Arial"/>
        </w:rPr>
        <w:t>main()</w:t>
      </w:r>
      <w:proofErr w:type="gramEnd"/>
    </w:p>
    <w:p w14:paraId="36338101" w14:textId="77777777" w:rsidR="00D9439C" w:rsidRPr="00035122" w:rsidRDefault="00D9439C" w:rsidP="00D9439C">
      <w:pPr>
        <w:pStyle w:val="Program"/>
        <w:rPr>
          <w:rFonts w:cs="Arial"/>
        </w:rPr>
      </w:pPr>
      <w:r w:rsidRPr="00035122">
        <w:rPr>
          <w:rFonts w:cs="Arial"/>
        </w:rPr>
        <w:t>{</w:t>
      </w:r>
    </w:p>
    <w:p w14:paraId="70E8CDC4" w14:textId="77777777" w:rsidR="00D9439C" w:rsidRPr="00035122" w:rsidRDefault="00D9439C" w:rsidP="00D9439C">
      <w:pPr>
        <w:pStyle w:val="Program"/>
        <w:rPr>
          <w:rFonts w:cs="Arial"/>
          <w:color w:val="008000"/>
        </w:rPr>
      </w:pPr>
      <w:r w:rsidRPr="00035122">
        <w:rPr>
          <w:rFonts w:cs="Arial"/>
        </w:rPr>
        <w:tab/>
      </w:r>
      <w:proofErr w:type="gramStart"/>
      <w:r w:rsidRPr="00035122">
        <w:rPr>
          <w:rFonts w:cs="Arial"/>
          <w:color w:val="0000FF"/>
        </w:rPr>
        <w:t>char</w:t>
      </w:r>
      <w:proofErr w:type="gramEnd"/>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2E2AC034"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r>
      <w:proofErr w:type="gramStart"/>
      <w:r w:rsidRPr="00035122">
        <w:rPr>
          <w:rFonts w:cs="Arial"/>
        </w:rPr>
        <w:t>szmode2[</w:t>
      </w:r>
      <w:proofErr w:type="gramEnd"/>
      <w:r w:rsidRPr="00035122">
        <w:rPr>
          <w:rFonts w:cs="Arial"/>
        </w:rPr>
        <w:t>6];</w:t>
      </w:r>
      <w:r w:rsidRPr="00035122">
        <w:rPr>
          <w:rFonts w:cs="Arial"/>
        </w:rPr>
        <w:tab/>
      </w:r>
      <w:r w:rsidRPr="00035122">
        <w:rPr>
          <w:rFonts w:cs="Arial"/>
          <w:color w:val="008000"/>
        </w:rPr>
        <w:t>//plane</w:t>
      </w:r>
    </w:p>
    <w:p w14:paraId="391C693A" w14:textId="77777777" w:rsidR="00D9439C" w:rsidRPr="00035122" w:rsidRDefault="00D9439C" w:rsidP="00D9439C">
      <w:pPr>
        <w:pStyle w:val="Program"/>
        <w:rPr>
          <w:rFonts w:cs="Arial"/>
          <w:color w:val="008000"/>
        </w:rPr>
      </w:pPr>
      <w:r w:rsidRPr="00035122">
        <w:rPr>
          <w:rFonts w:cs="Arial"/>
        </w:rPr>
        <w:tab/>
      </w:r>
      <w:proofErr w:type="gramStart"/>
      <w:r w:rsidRPr="00035122">
        <w:rPr>
          <w:rFonts w:cs="Arial"/>
          <w:color w:val="0000FF"/>
        </w:rPr>
        <w:t>static</w:t>
      </w:r>
      <w:proofErr w:type="gramEnd"/>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11FDA3D9"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0]='c';</w:t>
      </w:r>
    </w:p>
    <w:p w14:paraId="4A838423"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1]='a';</w:t>
      </w:r>
    </w:p>
    <w:p w14:paraId="3271176B"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2]='r';</w:t>
      </w:r>
    </w:p>
    <w:p w14:paraId="379C4282" w14:textId="77777777" w:rsidR="00D9439C" w:rsidRPr="00035122" w:rsidRDefault="00D9439C" w:rsidP="00D9439C">
      <w:pPr>
        <w:pStyle w:val="Program"/>
        <w:rPr>
          <w:rFonts w:cs="Arial"/>
        </w:rPr>
      </w:pPr>
      <w:r w:rsidRPr="00035122">
        <w:rPr>
          <w:rFonts w:cs="Arial"/>
        </w:rPr>
        <w:tab/>
      </w:r>
      <w:proofErr w:type="gramStart"/>
      <w:r w:rsidRPr="00035122">
        <w:rPr>
          <w:rFonts w:cs="Arial"/>
        </w:rPr>
        <w:t>szmode1[</w:t>
      </w:r>
      <w:proofErr w:type="gramEnd"/>
      <w:r w:rsidRPr="00035122">
        <w:rPr>
          <w:rFonts w:cs="Arial"/>
        </w:rPr>
        <w:t>3]='\0';</w:t>
      </w:r>
    </w:p>
    <w:p w14:paraId="00B03884"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n\n\tPliase enter the mode --&gt; plane ");</w:t>
      </w:r>
    </w:p>
    <w:p w14:paraId="0374D7C7" w14:textId="77777777" w:rsidR="00D9439C" w:rsidRPr="00035122" w:rsidRDefault="00D9439C" w:rsidP="00D9439C">
      <w:pPr>
        <w:pStyle w:val="Program"/>
        <w:rPr>
          <w:rFonts w:cs="Arial"/>
        </w:rPr>
      </w:pPr>
      <w:r w:rsidRPr="00035122">
        <w:rPr>
          <w:rFonts w:cs="Arial"/>
        </w:rPr>
        <w:tab/>
      </w:r>
      <w:proofErr w:type="gramStart"/>
      <w:r w:rsidRPr="00035122">
        <w:rPr>
          <w:rFonts w:cs="Arial"/>
        </w:rPr>
        <w:t>scanf(</w:t>
      </w:r>
      <w:proofErr w:type="gramEnd"/>
      <w:r w:rsidRPr="00035122">
        <w:rPr>
          <w:rFonts w:cs="Arial"/>
        </w:rPr>
        <w:t>"%s",szmode2);</w:t>
      </w:r>
    </w:p>
    <w:p w14:paraId="3486AD22"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1);</w:t>
      </w:r>
    </w:p>
    <w:p w14:paraId="2DACCD66"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2);</w:t>
      </w:r>
    </w:p>
    <w:p w14:paraId="595086A6"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s\n",szmode3);</w:t>
      </w:r>
    </w:p>
    <w:p w14:paraId="014A8688" w14:textId="77777777" w:rsidR="00D9439C" w:rsidRPr="00035122" w:rsidRDefault="00D9439C" w:rsidP="00D9439C">
      <w:pPr>
        <w:pStyle w:val="Program"/>
        <w:rPr>
          <w:rFonts w:cs="Arial"/>
        </w:rPr>
      </w:pPr>
    </w:p>
    <w:p w14:paraId="2317C0B6" w14:textId="77777777" w:rsidR="00D9439C" w:rsidRPr="00035122" w:rsidRDefault="00D9439C" w:rsidP="00D9439C">
      <w:pPr>
        <w:pStyle w:val="Program"/>
        <w:rPr>
          <w:rFonts w:cs="Arial"/>
        </w:rPr>
      </w:pPr>
      <w:r w:rsidRPr="00035122">
        <w:rPr>
          <w:rFonts w:cs="Arial"/>
        </w:rPr>
        <w:tab/>
      </w:r>
      <w:proofErr w:type="gramStart"/>
      <w:r w:rsidRPr="00035122">
        <w:rPr>
          <w:rFonts w:cs="Arial"/>
        </w:rPr>
        <w:t>printf</w:t>
      </w:r>
      <w:proofErr w:type="gramEnd"/>
      <w:r w:rsidRPr="00035122">
        <w:rPr>
          <w:rFonts w:cs="Arial"/>
        </w:rPr>
        <w:t xml:space="preserve"> ("\n\nPress any key to finish\n");</w:t>
      </w:r>
    </w:p>
    <w:p w14:paraId="6148CD86"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410176FE"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3EC03E" w14:textId="77777777" w:rsidR="00D9439C" w:rsidRPr="0034642F" w:rsidRDefault="00D9439C" w:rsidP="00D9439C">
      <w:pPr>
        <w:pStyle w:val="Program"/>
        <w:rPr>
          <w:rFonts w:cs="Arial"/>
          <w:lang w:val="ru-RU"/>
        </w:rPr>
      </w:pPr>
      <w:r w:rsidRPr="0034642F">
        <w:rPr>
          <w:rFonts w:cs="Arial"/>
          <w:lang w:val="ru-RU"/>
        </w:rPr>
        <w:t>}</w:t>
      </w:r>
    </w:p>
    <w:p w14:paraId="3261FFCA" w14:textId="77777777" w:rsidR="00D9439C" w:rsidRPr="0034642F" w:rsidRDefault="00D9439C" w:rsidP="00D9439C">
      <w:pPr>
        <w:pStyle w:val="Main"/>
        <w:ind w:firstLine="0"/>
        <w:jc w:val="center"/>
        <w:rPr>
          <w:lang w:val="ru-RU"/>
        </w:rPr>
      </w:pPr>
    </w:p>
    <w:p w14:paraId="749EA632" w14:textId="77777777" w:rsidR="00D9439C" w:rsidRPr="0034642F" w:rsidRDefault="00D9439C" w:rsidP="00D9439C">
      <w:pPr>
        <w:pStyle w:val="Main"/>
        <w:ind w:firstLine="0"/>
        <w:jc w:val="center"/>
        <w:rPr>
          <w:lang w:val="ru-RU"/>
        </w:rPr>
      </w:pPr>
      <w:r>
        <w:rPr>
          <w:noProof/>
          <w:lang w:val="ru-RU" w:eastAsia="ru-RU"/>
        </w:rPr>
        <w:lastRenderedPageBreak/>
        <w:drawing>
          <wp:inline distT="0" distB="0" distL="0" distR="0" wp14:anchorId="78DF2261" wp14:editId="2336CE2A">
            <wp:extent cx="3550285" cy="177927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14:paraId="055AC6C0" w14:textId="77777777" w:rsidR="00D9439C" w:rsidRPr="0034642F" w:rsidRDefault="00D9439C" w:rsidP="00D9439C">
      <w:pPr>
        <w:pStyle w:val="Main"/>
        <w:ind w:firstLine="0"/>
        <w:jc w:val="center"/>
        <w:rPr>
          <w:lang w:val="ru-RU"/>
        </w:rPr>
      </w:pPr>
    </w:p>
    <w:p w14:paraId="06876D86"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148162E2" w14:textId="77777777" w:rsidR="00D9439C" w:rsidRPr="0034642F" w:rsidRDefault="00D9439C" w:rsidP="00D9439C">
      <w:pPr>
        <w:pStyle w:val="Main"/>
        <w:rPr>
          <w:lang w:val="ru-RU"/>
        </w:rPr>
      </w:pPr>
      <w:r w:rsidRPr="0034642F">
        <w:rPr>
          <w:lang w:val="ru-RU"/>
        </w:rPr>
        <w:t>саг</w:t>
      </w:r>
    </w:p>
    <w:p w14:paraId="42BB2A3B" w14:textId="77777777" w:rsidR="00D9439C" w:rsidRPr="0034642F" w:rsidRDefault="00D9439C" w:rsidP="00D9439C">
      <w:pPr>
        <w:pStyle w:val="Main"/>
        <w:rPr>
          <w:lang w:val="ru-RU"/>
        </w:rPr>
      </w:pPr>
      <w:r w:rsidRPr="0034642F">
        <w:rPr>
          <w:lang w:val="ru-RU"/>
        </w:rPr>
        <w:t>plane</w:t>
      </w:r>
    </w:p>
    <w:p w14:paraId="214FE0C4" w14:textId="77777777" w:rsidR="00D9439C" w:rsidRPr="0034642F" w:rsidRDefault="00D9439C" w:rsidP="00D9439C">
      <w:pPr>
        <w:pStyle w:val="Main"/>
        <w:rPr>
          <w:lang w:val="ru-RU"/>
        </w:rPr>
      </w:pPr>
      <w:r w:rsidRPr="0034642F">
        <w:rPr>
          <w:lang w:val="ru-RU"/>
        </w:rPr>
        <w:t>ship</w:t>
      </w:r>
    </w:p>
    <w:p w14:paraId="106E960C" w14:textId="77777777" w:rsidR="00D9439C" w:rsidRPr="0034642F" w:rsidRDefault="00D9439C" w:rsidP="00D9439C">
      <w:pPr>
        <w:pStyle w:val="Main"/>
        <w:rPr>
          <w:lang w:val="ru-RU"/>
        </w:rPr>
      </w:pPr>
    </w:p>
    <w:p w14:paraId="7D7F11D6" w14:textId="77777777" w:rsidR="00D9439C" w:rsidRPr="00B160AE" w:rsidRDefault="00D9439C" w:rsidP="00D9439C">
      <w:pPr>
        <w:pStyle w:val="2"/>
        <w:keepNext w:val="0"/>
        <w:numPr>
          <w:ilvl w:val="1"/>
          <w:numId w:val="18"/>
        </w:numPr>
        <w:spacing w:before="0" w:after="0"/>
        <w:ind w:left="426" w:firstLine="0"/>
        <w:rPr>
          <w:i w:val="0"/>
          <w:sz w:val="20"/>
          <w:szCs w:val="20"/>
        </w:rPr>
      </w:pPr>
      <w:bookmarkStart w:id="69" w:name="AP01223"/>
      <w:bookmarkStart w:id="70" w:name="_Toc309797170"/>
      <w:bookmarkStart w:id="71" w:name="_Toc515770179"/>
      <w:bookmarkStart w:id="72" w:name="AP0791212"/>
      <w:r w:rsidRPr="00B160AE">
        <w:rPr>
          <w:i w:val="0"/>
          <w:sz w:val="20"/>
          <w:szCs w:val="20"/>
        </w:rPr>
        <w:t xml:space="preserve">Строковые функции </w:t>
      </w:r>
      <w:bookmarkEnd w:id="69"/>
      <w:r w:rsidRPr="00B160AE">
        <w:rPr>
          <w:i w:val="0"/>
          <w:sz w:val="20"/>
          <w:szCs w:val="20"/>
        </w:rPr>
        <w:t>и символьные массивы.</w:t>
      </w:r>
      <w:bookmarkEnd w:id="70"/>
      <w:bookmarkEnd w:id="71"/>
    </w:p>
    <w:bookmarkEnd w:id="72"/>
    <w:p w14:paraId="0EDC49E3" w14:textId="77777777" w:rsidR="00D9439C" w:rsidRPr="0034642F" w:rsidRDefault="00D9439C" w:rsidP="00D9439C">
      <w:pPr>
        <w:pStyle w:val="Main"/>
        <w:rPr>
          <w:b/>
          <w:lang w:val="ru-RU"/>
        </w:rPr>
      </w:pPr>
      <w:r w:rsidRPr="00B160AE">
        <w:rPr>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w:t>
      </w:r>
      <w:proofErr w:type="gramStart"/>
      <w:r w:rsidRPr="00B160AE">
        <w:rPr>
          <w:lang w:val="ru-RU"/>
        </w:rPr>
        <w:t xml:space="preserve"> С</w:t>
      </w:r>
      <w:proofErr w:type="gramEnd"/>
      <w:r w:rsidRPr="00B160AE">
        <w:rPr>
          <w:lang w:val="ru-RU"/>
        </w:rPr>
        <w:t xml:space="preserve">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 Для этого проще всего рассмотреть несколько программных примеров.</w:t>
      </w:r>
    </w:p>
    <w:p w14:paraId="340B48C8" w14:textId="77777777" w:rsidR="00D9439C" w:rsidRPr="0034642F" w:rsidRDefault="00D9439C" w:rsidP="00D9439C">
      <w:pPr>
        <w:pStyle w:val="Main"/>
        <w:rPr>
          <w:lang w:val="ru-RU"/>
        </w:rPr>
      </w:pPr>
    </w:p>
    <w:p w14:paraId="2FF3E6CA" w14:textId="77777777" w:rsidR="00D9439C" w:rsidRPr="00B160AE" w:rsidRDefault="00D9439C" w:rsidP="00D9439C">
      <w:pPr>
        <w:pStyle w:val="3"/>
        <w:keepNext w:val="0"/>
        <w:spacing w:before="0" w:after="0"/>
        <w:ind w:left="709" w:firstLine="0"/>
        <w:rPr>
          <w:sz w:val="20"/>
          <w:szCs w:val="20"/>
          <w:lang w:val="en-US"/>
        </w:rPr>
      </w:pPr>
      <w:bookmarkStart w:id="73" w:name="_Toc309797171"/>
      <w:bookmarkStart w:id="74" w:name="_Toc515770180"/>
      <w:r w:rsidRPr="00B160AE">
        <w:rPr>
          <w:sz w:val="20"/>
          <w:szCs w:val="20"/>
        </w:rPr>
        <w:t>Функции</w:t>
      </w:r>
      <w:r w:rsidRPr="00B160AE">
        <w:rPr>
          <w:sz w:val="20"/>
          <w:szCs w:val="20"/>
          <w:lang w:val="en-US"/>
        </w:rPr>
        <w:t xml:space="preserve"> gets(), puts(), fgets(), fputs() </w:t>
      </w:r>
      <w:r w:rsidRPr="00B160AE">
        <w:rPr>
          <w:sz w:val="20"/>
          <w:szCs w:val="20"/>
        </w:rPr>
        <w:t>и</w:t>
      </w:r>
      <w:r w:rsidRPr="00B160AE">
        <w:rPr>
          <w:sz w:val="20"/>
          <w:szCs w:val="20"/>
          <w:lang w:val="en-US"/>
        </w:rPr>
        <w:t xml:space="preserve"> sprintf().</w:t>
      </w:r>
      <w:bookmarkEnd w:id="73"/>
      <w:bookmarkEnd w:id="74"/>
    </w:p>
    <w:p w14:paraId="3AE9ADD2" w14:textId="77777777" w:rsidR="00D9439C" w:rsidRPr="00B160AE" w:rsidRDefault="00D9439C" w:rsidP="00D9439C">
      <w:pPr>
        <w:pStyle w:val="Main"/>
        <w:rPr>
          <w:lang w:val="ru-RU"/>
        </w:rPr>
      </w:pPr>
      <w:r w:rsidRPr="00B160AE">
        <w:rPr>
          <w:lang w:val="ru-RU"/>
        </w:rPr>
        <w:t xml:space="preserve">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w:t>
      </w:r>
      <w:proofErr w:type="gramStart"/>
      <w:r w:rsidRPr="00B160AE">
        <w:rPr>
          <w:lang w:val="ru-RU"/>
        </w:rPr>
        <w:t>тому</w:t>
      </w:r>
      <w:proofErr w:type="gramEnd"/>
      <w:r w:rsidRPr="00B160AE">
        <w:rPr>
          <w:lang w:val="ru-RU"/>
        </w:rPr>
        <w:t xml:space="preserve"> как многие люди представляют двухмерный массив.</w:t>
      </w:r>
    </w:p>
    <w:p w14:paraId="31BE3458" w14:textId="77777777" w:rsidR="00D9439C" w:rsidRPr="00B160AE" w:rsidRDefault="00D9439C" w:rsidP="00D9439C">
      <w:pPr>
        <w:pStyle w:val="Program"/>
        <w:rPr>
          <w:lang w:val="ru-RU"/>
        </w:rPr>
      </w:pPr>
    </w:p>
    <w:p w14:paraId="68EAF2C0" w14:textId="77777777" w:rsidR="00D9439C" w:rsidRPr="0034642F" w:rsidRDefault="00D9439C" w:rsidP="00D9439C">
      <w:pPr>
        <w:pStyle w:val="Program"/>
        <w:rPr>
          <w:rFonts w:cs="Arial"/>
          <w:color w:val="008000"/>
          <w:lang w:val="ru-RU"/>
        </w:rPr>
      </w:pPr>
      <w:r w:rsidRPr="00B160AE">
        <w:rPr>
          <w:rFonts w:cs="Arial"/>
          <w:color w:val="008000"/>
          <w:lang w:val="ru-RU"/>
        </w:rPr>
        <w:t>/*09STRIO.C</w:t>
      </w:r>
    </w:p>
    <w:p w14:paraId="186FA757"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спользующая некоторые функции ввода/вывода строк*/</w:t>
      </w:r>
    </w:p>
    <w:p w14:paraId="0E736430" w14:textId="77777777" w:rsidR="00D9439C" w:rsidRPr="0034642F" w:rsidRDefault="00D9439C" w:rsidP="00D9439C">
      <w:pPr>
        <w:pStyle w:val="Program"/>
        <w:rPr>
          <w:rFonts w:cs="Arial"/>
          <w:color w:val="008000"/>
          <w:lang w:val="ru-RU"/>
        </w:rPr>
      </w:pPr>
    </w:p>
    <w:p w14:paraId="7BD7460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CA6440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618D618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07E3DB8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4B698F3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2BA78A7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577E97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445870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A5AD65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9DE832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8595E8E"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478D5835" w14:textId="77777777" w:rsidR="00D9439C" w:rsidRPr="00616B29" w:rsidRDefault="00D9439C" w:rsidP="00D9439C">
      <w:pPr>
        <w:pStyle w:val="Program"/>
        <w:rPr>
          <w:rFonts w:cs="Arial"/>
        </w:rPr>
      </w:pPr>
    </w:p>
    <w:p w14:paraId="147DD54E"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3A6CC1F7" w14:textId="77777777" w:rsidR="00D9439C" w:rsidRPr="00616B29" w:rsidRDefault="00D9439C" w:rsidP="00D9439C">
      <w:pPr>
        <w:pStyle w:val="Program"/>
        <w:rPr>
          <w:rFonts w:cs="Arial"/>
        </w:rPr>
      </w:pPr>
    </w:p>
    <w:p w14:paraId="7959F625" w14:textId="77777777" w:rsidR="00D9439C" w:rsidRPr="00616B29" w:rsidRDefault="00D9439C" w:rsidP="00D9439C">
      <w:pPr>
        <w:pStyle w:val="Program"/>
        <w:rPr>
          <w:rFonts w:cs="Arial"/>
        </w:rPr>
      </w:pPr>
      <w:proofErr w:type="gramStart"/>
      <w:r w:rsidRPr="00616B29">
        <w:rPr>
          <w:rFonts w:cs="Arial"/>
        </w:rPr>
        <w:t>main()</w:t>
      </w:r>
      <w:proofErr w:type="gramEnd"/>
    </w:p>
    <w:p w14:paraId="0B44EC58" w14:textId="77777777" w:rsidR="00D9439C" w:rsidRPr="00616B29" w:rsidRDefault="00D9439C" w:rsidP="00D9439C">
      <w:pPr>
        <w:pStyle w:val="Program"/>
        <w:rPr>
          <w:rFonts w:cs="Arial"/>
        </w:rPr>
      </w:pPr>
      <w:r w:rsidRPr="00616B29">
        <w:rPr>
          <w:rFonts w:cs="Arial"/>
        </w:rPr>
        <w:t>{</w:t>
      </w:r>
    </w:p>
    <w:p w14:paraId="6E2BAC08"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ztest_array[iSIZE];</w:t>
      </w:r>
    </w:p>
    <w:p w14:paraId="1C73945D"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14:paraId="190F652A" w14:textId="77777777" w:rsidR="00D9439C" w:rsidRPr="00616B29" w:rsidRDefault="00D9439C" w:rsidP="00D9439C">
      <w:pPr>
        <w:pStyle w:val="Program"/>
        <w:rPr>
          <w:rFonts w:cs="Arial"/>
        </w:rPr>
      </w:pPr>
      <w:r w:rsidRPr="00616B29">
        <w:rPr>
          <w:rFonts w:cs="Arial"/>
        </w:rPr>
        <w:tab/>
      </w:r>
      <w:proofErr w:type="gramStart"/>
      <w:r w:rsidRPr="00616B29">
        <w:rPr>
          <w:rFonts w:cs="Arial"/>
        </w:rPr>
        <w:t>fputs(</w:t>
      </w:r>
      <w:proofErr w:type="gramEnd"/>
      <w:r w:rsidRPr="00616B29">
        <w:rPr>
          <w:rFonts w:cs="Arial"/>
        </w:rPr>
        <w:t>"Please enter the first string:", stdout);</w:t>
      </w:r>
    </w:p>
    <w:p w14:paraId="7EA8CAA1" w14:textId="77777777" w:rsidR="00D9439C" w:rsidRPr="0034642F" w:rsidRDefault="00D9439C" w:rsidP="00D9439C">
      <w:pPr>
        <w:pStyle w:val="Program"/>
        <w:rPr>
          <w:rFonts w:cs="Arial"/>
          <w:lang w:val="ru-RU"/>
        </w:rPr>
      </w:pPr>
      <w:r w:rsidRPr="00616B29">
        <w:rPr>
          <w:rFonts w:cs="Arial"/>
        </w:rPr>
        <w:tab/>
      </w:r>
      <w:r w:rsidRPr="0034642F">
        <w:rPr>
          <w:rFonts w:cs="Arial"/>
          <w:lang w:val="ru-RU"/>
        </w:rPr>
        <w:t>gets(sztest_array);</w:t>
      </w:r>
    </w:p>
    <w:p w14:paraId="2C72828B" w14:textId="77777777" w:rsidR="00D9439C" w:rsidRPr="0034642F" w:rsidRDefault="00D9439C"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14:paraId="4006D24E" w14:textId="77777777" w:rsidR="00D9439C" w:rsidRPr="00616B29" w:rsidRDefault="00D9439C" w:rsidP="00D9439C">
      <w:pPr>
        <w:pStyle w:val="Program"/>
        <w:rPr>
          <w:rFonts w:cs="Arial"/>
        </w:rPr>
      </w:pPr>
      <w:r w:rsidRPr="0034642F">
        <w:rPr>
          <w:rFonts w:cs="Arial"/>
          <w:lang w:val="ru-RU"/>
        </w:rPr>
        <w:tab/>
      </w:r>
      <w:proofErr w:type="gramStart"/>
      <w:r w:rsidRPr="00616B29">
        <w:rPr>
          <w:rFonts w:cs="Arial"/>
        </w:rPr>
        <w:t>fputs(</w:t>
      </w:r>
      <w:proofErr w:type="gramEnd"/>
      <w:r w:rsidRPr="00616B29">
        <w:rPr>
          <w:rFonts w:cs="Arial"/>
        </w:rPr>
        <w:t>"The first string entered is:",stdout);</w:t>
      </w:r>
    </w:p>
    <w:p w14:paraId="60BEE2EF" w14:textId="77777777" w:rsidR="00D9439C" w:rsidRPr="00616B29" w:rsidRDefault="00D9439C" w:rsidP="00D9439C">
      <w:pPr>
        <w:pStyle w:val="Program"/>
        <w:rPr>
          <w:rFonts w:cs="Arial"/>
        </w:rPr>
      </w:pPr>
      <w:r w:rsidRPr="00616B29">
        <w:rPr>
          <w:rFonts w:cs="Arial"/>
        </w:rPr>
        <w:tab/>
      </w:r>
      <w:proofErr w:type="gramStart"/>
      <w:r w:rsidRPr="00616B29">
        <w:rPr>
          <w:rFonts w:cs="Arial"/>
        </w:rPr>
        <w:t>puts(</w:t>
      </w:r>
      <w:proofErr w:type="gramEnd"/>
      <w:r w:rsidRPr="00616B29">
        <w:rPr>
          <w:rFonts w:cs="Arial"/>
        </w:rPr>
        <w:t>sztest_array);</w:t>
      </w:r>
    </w:p>
    <w:p w14:paraId="1614DA8C"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fputs(</w:t>
      </w:r>
      <w:proofErr w:type="gramEnd"/>
      <w:r w:rsidRPr="00616B29">
        <w:rPr>
          <w:rFonts w:cs="Arial"/>
        </w:rPr>
        <w:t>"Please enter the second string:", stdout);</w:t>
      </w:r>
    </w:p>
    <w:p w14:paraId="3910D9AB"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fgets(</w:t>
      </w:r>
      <w:proofErr w:type="gramEnd"/>
      <w:r w:rsidRPr="00616B29">
        <w:rPr>
          <w:rFonts w:cs="Arial"/>
        </w:rPr>
        <w:t>sztest_array,iSIZE,stdin);</w:t>
      </w:r>
    </w:p>
    <w:p w14:paraId="567B406C"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fputs(</w:t>
      </w:r>
      <w:proofErr w:type="gramEnd"/>
      <w:r w:rsidRPr="00616B29">
        <w:rPr>
          <w:rFonts w:cs="Arial"/>
        </w:rPr>
        <w:t>sztest_array,stdout);</w:t>
      </w:r>
    </w:p>
    <w:p w14:paraId="51635E21"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14:paraId="6C1EEB3B" w14:textId="77777777" w:rsidR="00D9439C" w:rsidRPr="00616B29" w:rsidRDefault="00D9439C" w:rsidP="00D9439C">
      <w:pPr>
        <w:pStyle w:val="Program"/>
        <w:rPr>
          <w:rFonts w:cs="Arial"/>
        </w:rPr>
      </w:pPr>
      <w:r w:rsidRPr="00616B29">
        <w:rPr>
          <w:rFonts w:cs="Arial"/>
        </w:rPr>
        <w:tab/>
      </w:r>
      <w:proofErr w:type="gramStart"/>
      <w:r w:rsidRPr="00616B29">
        <w:rPr>
          <w:rFonts w:cs="Arial"/>
        </w:rPr>
        <w:t>sprintf(</w:t>
      </w:r>
      <w:proofErr w:type="gramEnd"/>
      <w:r w:rsidRPr="00616B29">
        <w:rPr>
          <w:rFonts w:cs="Arial"/>
        </w:rPr>
        <w:t>sztest_array,"This was %s a test","just");</w:t>
      </w:r>
    </w:p>
    <w:p w14:paraId="79332F11"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w:t>
      </w:r>
      <w:proofErr w:type="gramStart"/>
      <w:r w:rsidRPr="00616B29">
        <w:rPr>
          <w:rFonts w:cs="Arial"/>
          <w:color w:val="008000"/>
        </w:rPr>
        <w:t>sprintf(</w:t>
      </w:r>
      <w:proofErr w:type="gramEnd"/>
      <w:r w:rsidRPr="00616B29">
        <w:rPr>
          <w:rFonts w:cs="Arial"/>
          <w:color w:val="008000"/>
        </w:rPr>
        <w:t xml:space="preserve">) </w:t>
      </w:r>
      <w:r w:rsidRPr="0034642F">
        <w:rPr>
          <w:rFonts w:cs="Arial"/>
          <w:color w:val="008000"/>
          <w:lang w:val="ru-RU"/>
        </w:rPr>
        <w:t>создана</w:t>
      </w:r>
      <w:r w:rsidRPr="00616B29">
        <w:rPr>
          <w:rFonts w:cs="Arial"/>
          <w:color w:val="008000"/>
        </w:rPr>
        <w:t>*/</w:t>
      </w:r>
    </w:p>
    <w:p w14:paraId="3BA18A19" w14:textId="77777777" w:rsidR="00D9439C" w:rsidRPr="00616B29" w:rsidRDefault="00D9439C" w:rsidP="00D9439C">
      <w:pPr>
        <w:pStyle w:val="Program"/>
        <w:rPr>
          <w:rFonts w:cs="Arial"/>
        </w:rPr>
      </w:pPr>
      <w:r w:rsidRPr="00616B29">
        <w:rPr>
          <w:rFonts w:cs="Arial"/>
        </w:rPr>
        <w:tab/>
      </w:r>
      <w:proofErr w:type="gramStart"/>
      <w:r w:rsidRPr="00616B29">
        <w:rPr>
          <w:rFonts w:cs="Arial"/>
        </w:rPr>
        <w:t>fputs(</w:t>
      </w:r>
      <w:proofErr w:type="gramEnd"/>
      <w:r w:rsidRPr="00616B29">
        <w:rPr>
          <w:rFonts w:cs="Arial"/>
        </w:rPr>
        <w:t>"sprintf() created: ",stdout);</w:t>
      </w:r>
    </w:p>
    <w:p w14:paraId="3F3BC2B7" w14:textId="77777777" w:rsidR="00D9439C" w:rsidRPr="00616B29" w:rsidRDefault="00D9439C" w:rsidP="00D9439C">
      <w:pPr>
        <w:pStyle w:val="Program"/>
        <w:rPr>
          <w:rFonts w:cs="Arial"/>
        </w:rPr>
      </w:pPr>
      <w:r w:rsidRPr="00616B29">
        <w:rPr>
          <w:rFonts w:cs="Arial"/>
        </w:rPr>
        <w:tab/>
      </w:r>
      <w:proofErr w:type="gramStart"/>
      <w:r w:rsidRPr="00616B29">
        <w:rPr>
          <w:rFonts w:cs="Arial"/>
        </w:rPr>
        <w:t>fputs(</w:t>
      </w:r>
      <w:proofErr w:type="gramEnd"/>
      <w:r w:rsidRPr="00616B29">
        <w:rPr>
          <w:rFonts w:cs="Arial"/>
        </w:rPr>
        <w:t>sztest_array,stdout);</w:t>
      </w:r>
    </w:p>
    <w:p w14:paraId="72A9B3F4" w14:textId="77777777" w:rsidR="00D9439C" w:rsidRPr="00616B29" w:rsidRDefault="00D9439C" w:rsidP="00D9439C">
      <w:pPr>
        <w:pStyle w:val="Program"/>
        <w:rPr>
          <w:rFonts w:cs="Arial"/>
        </w:rPr>
      </w:pPr>
      <w:r w:rsidRPr="00616B29">
        <w:rPr>
          <w:rFonts w:cs="Arial"/>
        </w:rPr>
        <w:tab/>
      </w:r>
      <w:proofErr w:type="gramStart"/>
      <w:r w:rsidRPr="00616B29">
        <w:rPr>
          <w:rFonts w:cs="Arial"/>
        </w:rPr>
        <w:t>fputs(</w:t>
      </w:r>
      <w:proofErr w:type="gramEnd"/>
      <w:r w:rsidRPr="00616B29">
        <w:rPr>
          <w:rFonts w:cs="Arial"/>
        </w:rPr>
        <w:t>"\n",stdout);</w:t>
      </w:r>
    </w:p>
    <w:p w14:paraId="736990CC" w14:textId="77777777" w:rsidR="00D9439C" w:rsidRPr="00616B29" w:rsidRDefault="00D9439C" w:rsidP="00D9439C">
      <w:pPr>
        <w:pStyle w:val="Program"/>
        <w:rPr>
          <w:rFonts w:cs="Arial"/>
        </w:rPr>
      </w:pPr>
    </w:p>
    <w:p w14:paraId="33E4D760"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6D273BB0"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529C986"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F24D372" w14:textId="77777777" w:rsidR="00D9439C" w:rsidRPr="0034642F" w:rsidRDefault="00D9439C" w:rsidP="00D9439C">
      <w:pPr>
        <w:pStyle w:val="Program"/>
        <w:rPr>
          <w:rFonts w:cs="Arial"/>
          <w:lang w:val="ru-RU"/>
        </w:rPr>
      </w:pPr>
      <w:r w:rsidRPr="0034642F">
        <w:rPr>
          <w:rFonts w:cs="Arial"/>
          <w:lang w:val="ru-RU"/>
        </w:rPr>
        <w:t>}</w:t>
      </w:r>
    </w:p>
    <w:p w14:paraId="42D0BE57" w14:textId="77777777" w:rsidR="00D9439C" w:rsidRPr="0034642F" w:rsidRDefault="00D9439C" w:rsidP="00D9439C">
      <w:pPr>
        <w:pStyle w:val="Main"/>
        <w:rPr>
          <w:lang w:val="ru-RU"/>
        </w:rPr>
      </w:pPr>
    </w:p>
    <w:p w14:paraId="5D22E83F" w14:textId="77777777" w:rsidR="00D9439C" w:rsidRPr="0034642F" w:rsidRDefault="00D9439C" w:rsidP="00D9439C">
      <w:pPr>
        <w:pStyle w:val="Main"/>
        <w:rPr>
          <w:lang w:val="ru-RU"/>
        </w:rPr>
      </w:pPr>
    </w:p>
    <w:p w14:paraId="1F348E28" w14:textId="77777777" w:rsidR="00D9439C" w:rsidRPr="0034642F" w:rsidRDefault="00D9439C" w:rsidP="00D9439C">
      <w:pPr>
        <w:pStyle w:val="Main"/>
        <w:rPr>
          <w:lang w:val="ru-RU"/>
        </w:rPr>
      </w:pPr>
      <w:r w:rsidRPr="0034642F">
        <w:rPr>
          <w:lang w:val="ru-RU"/>
        </w:rPr>
        <w:t>Результат первого прогона программы следующий:</w:t>
      </w:r>
    </w:p>
    <w:p w14:paraId="3E3E6322" w14:textId="77777777" w:rsidR="00D9439C" w:rsidRPr="00616B29" w:rsidRDefault="00D9439C" w:rsidP="00D9439C">
      <w:pPr>
        <w:pStyle w:val="Main"/>
        <w:ind w:firstLine="0"/>
        <w:jc w:val="center"/>
        <w:rPr>
          <w:highlight w:val="yellow"/>
          <w:lang w:val="ru-RU"/>
        </w:rPr>
      </w:pPr>
    </w:p>
    <w:p w14:paraId="7A6DD794" w14:textId="77777777" w:rsidR="00D9439C" w:rsidRDefault="00D9439C" w:rsidP="00D9439C">
      <w:pPr>
        <w:pStyle w:val="Main"/>
        <w:ind w:firstLine="0"/>
        <w:jc w:val="center"/>
        <w:rPr>
          <w:highlight w:val="yellow"/>
        </w:rPr>
      </w:pPr>
      <w:r>
        <w:rPr>
          <w:noProof/>
          <w:lang w:val="ru-RU" w:eastAsia="ru-RU"/>
        </w:rPr>
        <w:drawing>
          <wp:inline distT="0" distB="0" distL="0" distR="0" wp14:anchorId="088FDC88" wp14:editId="120BF486">
            <wp:extent cx="37814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14:paraId="62F44CDD" w14:textId="77777777" w:rsidR="00D9439C" w:rsidRPr="00374BA3" w:rsidRDefault="00D9439C" w:rsidP="00D9439C">
      <w:pPr>
        <w:pStyle w:val="Main"/>
        <w:ind w:firstLine="0"/>
        <w:jc w:val="center"/>
        <w:rPr>
          <w:highlight w:val="yellow"/>
        </w:rPr>
      </w:pPr>
    </w:p>
    <w:p w14:paraId="51359D1D" w14:textId="77777777" w:rsidR="00D9439C" w:rsidRPr="0034642F" w:rsidRDefault="00D9439C"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w:t>
      </w:r>
      <w:proofErr w:type="gramStart"/>
      <w:r w:rsidRPr="0034642F">
        <w:rPr>
          <w:lang w:val="ru-RU"/>
        </w:rPr>
        <w:t>,</w:t>
      </w:r>
      <w:proofErr w:type="gramEnd"/>
      <w:r w:rsidRPr="0034642F">
        <w:rPr>
          <w:lang w:val="ru-RU"/>
        </w:rPr>
        <w:t xml:space="preserve"> если при втором прогоне программы ввести строку длиннее, чем массив sztest_array, может получиться нечто следующее:</w:t>
      </w:r>
    </w:p>
    <w:p w14:paraId="10D951C8" w14:textId="77777777" w:rsidR="00D9439C" w:rsidRPr="0034642F" w:rsidRDefault="00D9439C" w:rsidP="00D9439C">
      <w:pPr>
        <w:pStyle w:val="Main"/>
        <w:rPr>
          <w:lang w:val="ru-RU"/>
        </w:rPr>
      </w:pPr>
    </w:p>
    <w:p w14:paraId="7C231CE0" w14:textId="77777777" w:rsidR="00D9439C" w:rsidRPr="00616B29" w:rsidRDefault="00D9439C" w:rsidP="00D9439C">
      <w:pPr>
        <w:pStyle w:val="Program"/>
      </w:pPr>
      <w:r w:rsidRPr="00616B29">
        <w:t>Please enter the first string</w:t>
      </w:r>
      <w:r w:rsidRPr="00616B29">
        <w:tab/>
        <w:t>:</w:t>
      </w:r>
      <w:r w:rsidRPr="00616B29">
        <w:tab/>
        <w:t>one two three four five</w:t>
      </w:r>
    </w:p>
    <w:p w14:paraId="6A17B88E" w14:textId="77777777" w:rsidR="00D9439C" w:rsidRPr="00616B29" w:rsidRDefault="00D9439C" w:rsidP="00D9439C">
      <w:pPr>
        <w:pStyle w:val="Program"/>
      </w:pPr>
      <w:r w:rsidRPr="00616B29">
        <w:t>The first string entered is</w:t>
      </w:r>
      <w:r w:rsidRPr="00616B29">
        <w:tab/>
        <w:t>:</w:t>
      </w:r>
      <w:r w:rsidRPr="00616B29">
        <w:tab/>
        <w:t>one two three four five</w:t>
      </w:r>
    </w:p>
    <w:p w14:paraId="2B10111B" w14:textId="77777777" w:rsidR="00D9439C" w:rsidRPr="00616B29" w:rsidRDefault="00D9439C" w:rsidP="00D9439C">
      <w:pPr>
        <w:pStyle w:val="Program"/>
      </w:pPr>
      <w:r w:rsidRPr="00616B29">
        <w:t>Please enter the second string</w:t>
      </w:r>
      <w:r w:rsidRPr="00616B29">
        <w:tab/>
        <w:t>:</w:t>
      </w:r>
      <w:r w:rsidRPr="00616B29">
        <w:tab/>
        <w:t>six seven eight nine ten</w:t>
      </w:r>
    </w:p>
    <w:p w14:paraId="226CF368" w14:textId="77777777" w:rsidR="00D9439C" w:rsidRPr="00616B29" w:rsidRDefault="00D9439C" w:rsidP="00D9439C">
      <w:pPr>
        <w:pStyle w:val="Program"/>
      </w:pPr>
      <w:r w:rsidRPr="00616B29">
        <w:t>The second string entered is</w:t>
      </w:r>
      <w:r w:rsidRPr="00616B29">
        <w:tab/>
        <w:t>:</w:t>
      </w:r>
      <w:r w:rsidRPr="00616B29">
        <w:tab/>
        <w:t xml:space="preserve">six seven eight </w:t>
      </w:r>
      <w:proofErr w:type="gramStart"/>
      <w:r w:rsidRPr="00616B29">
        <w:t>ninsprintf(</w:t>
      </w:r>
      <w:proofErr w:type="gramEnd"/>
      <w:r w:rsidRPr="00616B29">
        <w:t xml:space="preserve">) created </w:t>
      </w:r>
    </w:p>
    <w:p w14:paraId="48C291E8" w14:textId="77777777" w:rsidR="00D9439C" w:rsidRPr="00616B29" w:rsidRDefault="00D9439C" w:rsidP="00D9439C">
      <w:pPr>
        <w:pStyle w:val="Program"/>
      </w:pPr>
      <w:r w:rsidRPr="00616B29">
        <w:tab/>
        <w:t xml:space="preserve">: This was just a testPlease enter the first </w:t>
      </w:r>
      <w:proofErr w:type="gramStart"/>
      <w:r w:rsidRPr="00616B29">
        <w:t>string :</w:t>
      </w:r>
      <w:proofErr w:type="gramEnd"/>
      <w:r w:rsidRPr="00616B29">
        <w:t xml:space="preserve"> The first string</w:t>
      </w:r>
    </w:p>
    <w:p w14:paraId="6B6442CD" w14:textId="77777777" w:rsidR="00D9439C" w:rsidRPr="00616B29" w:rsidRDefault="00D9439C" w:rsidP="00D9439C">
      <w:pPr>
        <w:pStyle w:val="Program"/>
      </w:pPr>
      <w:proofErr w:type="gramStart"/>
      <w:r w:rsidRPr="00616B29">
        <w:t>entered</w:t>
      </w:r>
      <w:proofErr w:type="gramEnd"/>
      <w:r w:rsidRPr="00616B29">
        <w:t xml:space="preserve"> is :e ten</w:t>
      </w:r>
    </w:p>
    <w:p w14:paraId="0063A44B" w14:textId="77777777" w:rsidR="00D9439C" w:rsidRPr="00616B29" w:rsidRDefault="00D9439C" w:rsidP="00D9439C">
      <w:pPr>
        <w:pStyle w:val="Program"/>
      </w:pPr>
      <w:r w:rsidRPr="00616B29">
        <w:t>The second string entered is</w:t>
      </w:r>
      <w:r w:rsidRPr="00616B29">
        <w:tab/>
        <w:t>:</w:t>
      </w:r>
    </w:p>
    <w:p w14:paraId="09A2816E" w14:textId="77777777" w:rsidR="00D9439C" w:rsidRPr="00616B29" w:rsidRDefault="00D9439C" w:rsidP="00D9439C">
      <w:pPr>
        <w:pStyle w:val="Main"/>
      </w:pPr>
    </w:p>
    <w:p w14:paraId="3A4C0492" w14:textId="77777777" w:rsidR="00D9439C" w:rsidRPr="00B160AE" w:rsidRDefault="00D9439C" w:rsidP="00D9439C">
      <w:pPr>
        <w:pStyle w:val="Main"/>
        <w:rPr>
          <w:lang w:val="ru-RU"/>
        </w:rPr>
      </w:pPr>
      <w:r w:rsidRPr="00B160AE">
        <w:rPr>
          <w:lang w:val="ru-RU"/>
        </w:rPr>
        <w:t>Будьте осторожны при запуске программы. 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14:paraId="11583252" w14:textId="77777777" w:rsidR="00D9439C" w:rsidRPr="00B160AE" w:rsidRDefault="00D9439C" w:rsidP="00D9439C">
      <w:pPr>
        <w:pStyle w:val="Main"/>
        <w:rPr>
          <w:lang w:val="ru-RU"/>
        </w:rPr>
      </w:pPr>
      <w:r w:rsidRPr="00B160AE">
        <w:rPr>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p>
    <w:p w14:paraId="7F8F1D72" w14:textId="77777777" w:rsidR="00D9439C" w:rsidRPr="00B160AE" w:rsidRDefault="00D9439C" w:rsidP="00D9439C">
      <w:pPr>
        <w:pStyle w:val="Main"/>
        <w:rPr>
          <w:lang w:val="ru-RU"/>
        </w:rPr>
      </w:pPr>
      <w:r w:rsidRPr="00B160AE">
        <w:rPr>
          <w:lang w:val="ru-RU"/>
        </w:rPr>
        <w:t>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iSIZE, то есть 19). Остальные символы остались во входном буфере</w:t>
      </w:r>
      <w:r w:rsidRPr="0034642F">
        <w:rPr>
          <w:lang w:val="ru-RU"/>
        </w:rPr>
        <w:t xml:space="preserve">.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w:t>
      </w:r>
      <w:proofErr w:type="gramStart"/>
      <w:r w:rsidRPr="0034642F">
        <w:rPr>
          <w:lang w:val="ru-RU"/>
        </w:rPr>
        <w:t>также, как</w:t>
      </w:r>
      <w:proofErr w:type="gramEnd"/>
      <w:r w:rsidRPr="0034642F">
        <w:rPr>
          <w:lang w:val="ru-RU"/>
        </w:rPr>
        <w:t xml:space="preserve">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w:t>
      </w:r>
      <w:r w:rsidRPr="0034642F">
        <w:rPr>
          <w:lang w:val="ru-RU"/>
        </w:rPr>
        <w:lastRenderedPageBreak/>
        <w:t xml:space="preserve">том случае, </w:t>
      </w:r>
      <w:r w:rsidRPr="00B160AE">
        <w:rPr>
          <w:lang w:val="ru-RU"/>
        </w:rPr>
        <w:t>когда один и тот же результат нужно вывести дважды, например, когда одну и ту же строку необходимо вывести и на дисплей, и на принтер.</w:t>
      </w:r>
    </w:p>
    <w:p w14:paraId="30699E51" w14:textId="77777777" w:rsidR="00D9439C" w:rsidRPr="00B160AE" w:rsidRDefault="00D9439C" w:rsidP="00D9439C">
      <w:pPr>
        <w:pStyle w:val="Main"/>
        <w:rPr>
          <w:lang w:val="ru-RU"/>
        </w:rPr>
      </w:pPr>
      <w:r w:rsidRPr="00B160AE">
        <w:rPr>
          <w:lang w:val="ru-RU"/>
        </w:rPr>
        <w:t>Подведем черту:</w:t>
      </w:r>
    </w:p>
    <w:p w14:paraId="5EEB65A9" w14:textId="77777777" w:rsidR="00D9439C" w:rsidRPr="00B160AE"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B160AE">
        <w:rPr>
          <w:rFonts w:ascii="Arial" w:hAnsi="Arial" w:cs="Arial"/>
          <w:sz w:val="20"/>
          <w:szCs w:val="20"/>
        </w:rPr>
        <w:t>Функция gets() преобразует символ перевода строки в null-символ.</w:t>
      </w:r>
    </w:p>
    <w:p w14:paraId="07A7F53E" w14:textId="77777777" w:rsidR="00D9439C" w:rsidRPr="00B160AE"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B160AE">
        <w:rPr>
          <w:rFonts w:ascii="Arial" w:hAnsi="Arial" w:cs="Arial"/>
          <w:sz w:val="20"/>
          <w:szCs w:val="20"/>
        </w:rPr>
        <w:t>Функция puts() преобразует null-символ в символ перевода строки.</w:t>
      </w:r>
    </w:p>
    <w:p w14:paraId="5177EDC4" w14:textId="77777777" w:rsidR="00D9439C" w:rsidRPr="00B160AE"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B160AE">
        <w:rPr>
          <w:rFonts w:ascii="Arial" w:hAnsi="Arial" w:cs="Arial"/>
          <w:sz w:val="20"/>
          <w:szCs w:val="20"/>
        </w:rPr>
        <w:t>Функция fgets() оставляет символы перевода строки и добавляет null-символ.</w:t>
      </w:r>
    </w:p>
    <w:p w14:paraId="00E9526C"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B160AE">
        <w:rPr>
          <w:rFonts w:ascii="Arial" w:hAnsi="Arial" w:cs="Arial"/>
          <w:sz w:val="20"/>
          <w:szCs w:val="20"/>
        </w:rPr>
        <w:t>Функция fputs</w:t>
      </w:r>
      <w:r w:rsidRPr="0034642F">
        <w:rPr>
          <w:rFonts w:ascii="Arial" w:hAnsi="Arial" w:cs="Arial"/>
          <w:sz w:val="20"/>
          <w:szCs w:val="20"/>
        </w:rPr>
        <w:t>() опускает null-символ и не добавляет символы перевода строки; она использует сохраненные символы перевода строки (если они вводились).</w:t>
      </w:r>
    </w:p>
    <w:p w14:paraId="120BA106" w14:textId="77777777" w:rsidR="00D9439C" w:rsidRPr="0034642F" w:rsidRDefault="00D9439C" w:rsidP="00D9439C">
      <w:pPr>
        <w:pStyle w:val="Main"/>
        <w:rPr>
          <w:lang w:val="ru-RU"/>
        </w:rPr>
      </w:pPr>
    </w:p>
    <w:p w14:paraId="632D27F7" w14:textId="77777777" w:rsidR="00D9439C" w:rsidRPr="00140D21" w:rsidRDefault="00140D21" w:rsidP="00D9439C">
      <w:pPr>
        <w:pStyle w:val="3"/>
        <w:keepNext w:val="0"/>
        <w:spacing w:before="0" w:after="0"/>
        <w:ind w:left="709" w:firstLine="0"/>
        <w:rPr>
          <w:sz w:val="20"/>
          <w:szCs w:val="20"/>
        </w:rPr>
      </w:pPr>
      <w:bookmarkStart w:id="75" w:name="_Toc309797172"/>
      <w:bookmarkStart w:id="76" w:name="_Toc515770181"/>
      <w:r w:rsidRPr="00D9439C">
        <w:rPr>
          <w:sz w:val="20"/>
          <w:szCs w:val="20"/>
        </w:rPr>
        <w:t>Функции</w:t>
      </w:r>
      <w:r w:rsidRPr="00140D21">
        <w:rPr>
          <w:sz w:val="20"/>
          <w:szCs w:val="20"/>
        </w:rPr>
        <w:t xml:space="preserve"> </w:t>
      </w:r>
      <w:r w:rsidR="00D9439C" w:rsidRPr="00616B29">
        <w:rPr>
          <w:sz w:val="20"/>
          <w:szCs w:val="20"/>
          <w:lang w:val="en-US"/>
        </w:rPr>
        <w:t>strcpy</w:t>
      </w:r>
      <w:r w:rsidR="00D9439C" w:rsidRPr="00140D21">
        <w:rPr>
          <w:sz w:val="20"/>
          <w:szCs w:val="20"/>
        </w:rPr>
        <w:t xml:space="preserve">(), </w:t>
      </w:r>
      <w:r w:rsidR="00D9439C" w:rsidRPr="00616B29">
        <w:rPr>
          <w:sz w:val="20"/>
          <w:szCs w:val="20"/>
          <w:lang w:val="en-US"/>
        </w:rPr>
        <w:t>strcat</w:t>
      </w:r>
      <w:r w:rsidR="00D9439C" w:rsidRPr="00140D21">
        <w:rPr>
          <w:sz w:val="20"/>
          <w:szCs w:val="20"/>
        </w:rPr>
        <w:t xml:space="preserve">(), </w:t>
      </w:r>
      <w:r w:rsidR="00D9439C" w:rsidRPr="00616B29">
        <w:rPr>
          <w:sz w:val="20"/>
          <w:szCs w:val="20"/>
          <w:lang w:val="en-US"/>
        </w:rPr>
        <w:t>strncmp</w:t>
      </w:r>
      <w:r w:rsidR="00D9439C" w:rsidRPr="00140D21">
        <w:rPr>
          <w:sz w:val="20"/>
          <w:szCs w:val="20"/>
        </w:rPr>
        <w:t xml:space="preserve">() </w:t>
      </w:r>
      <w:r w:rsidR="00D9439C" w:rsidRPr="00D9439C">
        <w:rPr>
          <w:sz w:val="20"/>
          <w:szCs w:val="20"/>
        </w:rPr>
        <w:t>и</w:t>
      </w:r>
      <w:r w:rsidR="00D9439C" w:rsidRPr="00140D21">
        <w:rPr>
          <w:sz w:val="20"/>
          <w:szCs w:val="20"/>
        </w:rPr>
        <w:t xml:space="preserve"> </w:t>
      </w:r>
      <w:r w:rsidR="00D9439C" w:rsidRPr="00616B29">
        <w:rPr>
          <w:sz w:val="20"/>
          <w:szCs w:val="20"/>
          <w:lang w:val="en-US"/>
        </w:rPr>
        <w:t>strlen</w:t>
      </w:r>
      <w:r w:rsidR="00D9439C" w:rsidRPr="00140D21">
        <w:rPr>
          <w:sz w:val="20"/>
          <w:szCs w:val="20"/>
        </w:rPr>
        <w:t>().</w:t>
      </w:r>
      <w:bookmarkEnd w:id="75"/>
      <w:bookmarkEnd w:id="76"/>
    </w:p>
    <w:p w14:paraId="56630A54" w14:textId="77777777" w:rsidR="00D9439C" w:rsidRPr="0034642F" w:rsidRDefault="00D9439C" w:rsidP="00D9439C">
      <w:pPr>
        <w:pStyle w:val="Main"/>
        <w:rPr>
          <w:lang w:val="ru-RU"/>
        </w:rPr>
      </w:pPr>
      <w:r w:rsidRPr="00B160AE">
        <w:rPr>
          <w:lang w:val="ru-RU"/>
        </w:rPr>
        <w:t xml:space="preserve">Все функции, обсуждаемые в данном разделе, предопределены в заголовочном файле string.h. </w:t>
      </w:r>
      <w:proofErr w:type="gramStart"/>
      <w:r w:rsidRPr="00B160AE">
        <w:rPr>
          <w:lang w:val="ru-RU"/>
        </w:rPr>
        <w:t>Всякий раз, когда вы хотите использовать какую-либо из этих функций, не забудьте включить заголовочный файл в свою программу.</w:t>
      </w:r>
      <w:proofErr w:type="gramEnd"/>
      <w:r w:rsidRPr="00B160AE">
        <w:rPr>
          <w:lang w:val="ru-RU"/>
        </w:rPr>
        <w:t xml:space="preserve"> Помните и о том, что все строковые функции, имеющие прототипы в файле string.h, получают строковые параметры, оканчивающиеся null-символом. В следующей программе показано, как используется функция strcpy():</w:t>
      </w:r>
    </w:p>
    <w:p w14:paraId="309027B6" w14:textId="77777777" w:rsidR="00D9439C" w:rsidRPr="0034642F" w:rsidRDefault="00D9439C" w:rsidP="00D9439C">
      <w:pPr>
        <w:pStyle w:val="Program"/>
        <w:rPr>
          <w:lang w:val="ru-RU"/>
        </w:rPr>
      </w:pPr>
    </w:p>
    <w:p w14:paraId="255039E0" w14:textId="77777777" w:rsidR="00D9439C" w:rsidRPr="0034642F" w:rsidRDefault="00D9439C" w:rsidP="00D9439C">
      <w:pPr>
        <w:pStyle w:val="Program"/>
        <w:rPr>
          <w:rFonts w:cs="Arial"/>
          <w:color w:val="008000"/>
          <w:lang w:val="ru-RU"/>
        </w:rPr>
      </w:pPr>
      <w:r w:rsidRPr="0034642F">
        <w:rPr>
          <w:rFonts w:cs="Arial"/>
          <w:color w:val="008000"/>
          <w:lang w:val="ru-RU"/>
        </w:rPr>
        <w:t>/*09STRCPY.C</w:t>
      </w:r>
    </w:p>
    <w:p w14:paraId="11C9082A"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спользующая функцию strcpyO*/</w:t>
      </w:r>
    </w:p>
    <w:p w14:paraId="684AF92A" w14:textId="77777777" w:rsidR="00D9439C" w:rsidRPr="0034642F" w:rsidRDefault="00D9439C" w:rsidP="00D9439C">
      <w:pPr>
        <w:pStyle w:val="Program"/>
        <w:rPr>
          <w:rFonts w:cs="Arial"/>
          <w:color w:val="008000"/>
          <w:lang w:val="ru-RU"/>
        </w:rPr>
      </w:pPr>
    </w:p>
    <w:p w14:paraId="1F45AC2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EEA439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C2FAF2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C5F46F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0E31EC0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2C38F69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05949E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C7552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5BFB1B6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4B57E97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06A40493"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5D50316D" w14:textId="77777777" w:rsidR="00D9439C" w:rsidRPr="00616B29" w:rsidRDefault="00D9439C" w:rsidP="00D9439C">
      <w:pPr>
        <w:pStyle w:val="Program"/>
        <w:rPr>
          <w:rFonts w:cs="Arial"/>
        </w:rPr>
      </w:pPr>
    </w:p>
    <w:p w14:paraId="6884FB03"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509E88D1" w14:textId="77777777" w:rsidR="00D9439C" w:rsidRPr="00616B29" w:rsidRDefault="00D9439C" w:rsidP="00D9439C">
      <w:pPr>
        <w:pStyle w:val="Program"/>
        <w:rPr>
          <w:rFonts w:cs="Arial"/>
        </w:rPr>
      </w:pPr>
    </w:p>
    <w:p w14:paraId="6CF394E3" w14:textId="77777777" w:rsidR="00D9439C" w:rsidRPr="00616B29" w:rsidRDefault="00D9439C" w:rsidP="00D9439C">
      <w:pPr>
        <w:pStyle w:val="Program"/>
        <w:rPr>
          <w:rFonts w:cs="Arial"/>
        </w:rPr>
      </w:pPr>
      <w:proofErr w:type="gramStart"/>
      <w:r w:rsidRPr="00616B29">
        <w:rPr>
          <w:rFonts w:cs="Arial"/>
        </w:rPr>
        <w:t>main()</w:t>
      </w:r>
      <w:proofErr w:type="gramEnd"/>
    </w:p>
    <w:p w14:paraId="57A3B5EF" w14:textId="77777777" w:rsidR="00D9439C" w:rsidRPr="00616B29" w:rsidRDefault="00D9439C" w:rsidP="00D9439C">
      <w:pPr>
        <w:pStyle w:val="Program"/>
        <w:rPr>
          <w:rFonts w:cs="Arial"/>
        </w:rPr>
      </w:pPr>
      <w:r w:rsidRPr="00616B29">
        <w:rPr>
          <w:rFonts w:cs="Arial"/>
        </w:rPr>
        <w:t>{</w:t>
      </w:r>
    </w:p>
    <w:p w14:paraId="3E877A33"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zsource_string[iSIZE]="Initialized String!",</w:t>
      </w:r>
    </w:p>
    <w:p w14:paraId="6E67D157" w14:textId="77777777" w:rsidR="00D9439C" w:rsidRPr="00616B29" w:rsidRDefault="00D9439C" w:rsidP="00D9439C">
      <w:pPr>
        <w:pStyle w:val="Program"/>
        <w:rPr>
          <w:rFonts w:cs="Arial"/>
        </w:rPr>
      </w:pPr>
      <w:r w:rsidRPr="00616B29">
        <w:rPr>
          <w:rFonts w:cs="Arial"/>
        </w:rPr>
        <w:tab/>
      </w:r>
      <w:r w:rsidRPr="00616B29">
        <w:rPr>
          <w:rFonts w:cs="Arial"/>
        </w:rPr>
        <w:tab/>
        <w:t>szdestination_</w:t>
      </w:r>
      <w:proofErr w:type="gramStart"/>
      <w:r w:rsidRPr="00616B29">
        <w:rPr>
          <w:rFonts w:cs="Arial"/>
        </w:rPr>
        <w:t>string[</w:t>
      </w:r>
      <w:proofErr w:type="gramEnd"/>
      <w:r w:rsidRPr="00616B29">
        <w:rPr>
          <w:rFonts w:cs="Arial"/>
        </w:rPr>
        <w:t>iSIZE];</w:t>
      </w:r>
    </w:p>
    <w:p w14:paraId="1FD6D624" w14:textId="77777777" w:rsidR="00D9439C" w:rsidRPr="00616B29" w:rsidRDefault="00D9439C" w:rsidP="00D9439C">
      <w:pPr>
        <w:pStyle w:val="Program"/>
        <w:rPr>
          <w:rFonts w:cs="Arial"/>
        </w:rPr>
      </w:pPr>
      <w:r w:rsidRPr="00616B29">
        <w:rPr>
          <w:rFonts w:cs="Arial"/>
        </w:rPr>
        <w:tab/>
      </w:r>
      <w:proofErr w:type="gramStart"/>
      <w:r w:rsidRPr="00616B29">
        <w:rPr>
          <w:rFonts w:cs="Arial"/>
        </w:rPr>
        <w:t>strcpy(</w:t>
      </w:r>
      <w:proofErr w:type="gramEnd"/>
      <w:r w:rsidRPr="00616B29">
        <w:rPr>
          <w:rFonts w:cs="Arial"/>
        </w:rPr>
        <w:t>szdestination_string,"String Constant");</w:t>
      </w:r>
    </w:p>
    <w:p w14:paraId="0FE1ED56" w14:textId="77777777" w:rsidR="00D9439C" w:rsidRPr="00616B29" w:rsidRDefault="00D9439C" w:rsidP="00D9439C">
      <w:pPr>
        <w:pStyle w:val="Program"/>
        <w:rPr>
          <w:rFonts w:cs="Arial"/>
        </w:rPr>
      </w:pPr>
      <w:r w:rsidRPr="00616B29">
        <w:rPr>
          <w:rFonts w:cs="Arial"/>
        </w:rPr>
        <w:tab/>
      </w:r>
      <w:proofErr w:type="gramStart"/>
      <w:r w:rsidRPr="00616B29">
        <w:rPr>
          <w:rFonts w:cs="Arial"/>
        </w:rPr>
        <w:t>cout</w:t>
      </w:r>
      <w:proofErr w:type="gramEnd"/>
      <w:r w:rsidRPr="00616B29">
        <w:rPr>
          <w:rFonts w:cs="Arial"/>
        </w:rPr>
        <w:t xml:space="preserve"> &lt;&lt; "\n" &lt;&lt; szdestination_string;</w:t>
      </w:r>
    </w:p>
    <w:p w14:paraId="695AAFF1" w14:textId="77777777" w:rsidR="00D9439C" w:rsidRPr="00616B29" w:rsidRDefault="00D9439C" w:rsidP="00D9439C">
      <w:pPr>
        <w:pStyle w:val="Program"/>
        <w:rPr>
          <w:rFonts w:cs="Arial"/>
        </w:rPr>
      </w:pPr>
      <w:r w:rsidRPr="00616B29">
        <w:rPr>
          <w:rFonts w:cs="Arial"/>
        </w:rPr>
        <w:tab/>
      </w:r>
      <w:proofErr w:type="gramStart"/>
      <w:r w:rsidRPr="00616B29">
        <w:rPr>
          <w:rFonts w:cs="Arial"/>
        </w:rPr>
        <w:t>strcpy(</w:t>
      </w:r>
      <w:proofErr w:type="gramEnd"/>
      <w:r w:rsidRPr="00616B29">
        <w:rPr>
          <w:rFonts w:cs="Arial"/>
        </w:rPr>
        <w:t>szdestination_string,szsource_string);</w:t>
      </w:r>
    </w:p>
    <w:p w14:paraId="571C9720" w14:textId="77777777" w:rsidR="00D9439C" w:rsidRPr="00616B29" w:rsidRDefault="00D9439C" w:rsidP="00D9439C">
      <w:pPr>
        <w:pStyle w:val="Program"/>
        <w:rPr>
          <w:rFonts w:cs="Arial"/>
        </w:rPr>
      </w:pPr>
      <w:r w:rsidRPr="00616B29">
        <w:rPr>
          <w:rFonts w:cs="Arial"/>
        </w:rPr>
        <w:tab/>
      </w:r>
      <w:proofErr w:type="gramStart"/>
      <w:r w:rsidRPr="00616B29">
        <w:rPr>
          <w:rFonts w:cs="Arial"/>
        </w:rPr>
        <w:t>cout</w:t>
      </w:r>
      <w:proofErr w:type="gramEnd"/>
      <w:r w:rsidRPr="00616B29">
        <w:rPr>
          <w:rFonts w:cs="Arial"/>
        </w:rPr>
        <w:t xml:space="preserve"> &lt;&lt; "\n" &lt;&lt; szdestination_string &lt;&lt; "\n";</w:t>
      </w:r>
    </w:p>
    <w:p w14:paraId="7EDE9A03" w14:textId="77777777" w:rsidR="00D9439C" w:rsidRPr="00616B29" w:rsidRDefault="00D9439C" w:rsidP="00D9439C">
      <w:pPr>
        <w:pStyle w:val="Program"/>
        <w:rPr>
          <w:rFonts w:cs="Arial"/>
        </w:rPr>
      </w:pPr>
    </w:p>
    <w:p w14:paraId="3CC75ACD"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46F3521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FA16AEF"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6E905B91" w14:textId="77777777" w:rsidR="00D9439C" w:rsidRPr="0034642F" w:rsidRDefault="00D9439C" w:rsidP="00D9439C">
      <w:pPr>
        <w:pStyle w:val="Program"/>
        <w:rPr>
          <w:rFonts w:cs="Arial"/>
          <w:lang w:val="ru-RU"/>
        </w:rPr>
      </w:pPr>
      <w:r w:rsidRPr="0034642F">
        <w:rPr>
          <w:rFonts w:cs="Arial"/>
          <w:lang w:val="ru-RU"/>
        </w:rPr>
        <w:t>}</w:t>
      </w:r>
    </w:p>
    <w:p w14:paraId="3315B68C" w14:textId="77777777" w:rsidR="00D9439C" w:rsidRDefault="00D9439C" w:rsidP="00D9439C">
      <w:pPr>
        <w:pStyle w:val="Main"/>
        <w:ind w:firstLine="0"/>
        <w:jc w:val="center"/>
        <w:rPr>
          <w:highlight w:val="yellow"/>
        </w:rPr>
      </w:pPr>
    </w:p>
    <w:p w14:paraId="6308EFD9" w14:textId="77777777" w:rsidR="00D9439C" w:rsidRPr="00B160AE" w:rsidRDefault="00D9439C" w:rsidP="00D9439C">
      <w:pPr>
        <w:pStyle w:val="Main"/>
        <w:ind w:firstLine="0"/>
        <w:jc w:val="center"/>
      </w:pPr>
      <w:r w:rsidRPr="00B160AE">
        <w:rPr>
          <w:noProof/>
          <w:lang w:val="ru-RU" w:eastAsia="ru-RU"/>
        </w:rPr>
        <w:drawing>
          <wp:inline distT="0" distB="0" distL="0" distR="0" wp14:anchorId="6FB0651C" wp14:editId="5D23D85C">
            <wp:extent cx="2183130" cy="1441450"/>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68E6539D" w14:textId="77777777" w:rsidR="00D9439C" w:rsidRPr="00B160AE" w:rsidRDefault="00D9439C" w:rsidP="00D9439C">
      <w:pPr>
        <w:pStyle w:val="Main"/>
        <w:ind w:firstLine="0"/>
        <w:jc w:val="center"/>
      </w:pPr>
    </w:p>
    <w:p w14:paraId="67228A92" w14:textId="77777777" w:rsidR="00D9439C" w:rsidRPr="0034642F" w:rsidRDefault="00D9439C" w:rsidP="00D9439C">
      <w:pPr>
        <w:pStyle w:val="Main"/>
        <w:rPr>
          <w:lang w:val="ru-RU"/>
        </w:rPr>
      </w:pPr>
      <w:r w:rsidRPr="00B160AE">
        <w:rPr>
          <w:highlight w:val="lightGray"/>
          <w:lang w:val="ru-RU"/>
        </w:rPr>
        <w:t>Функция</w:t>
      </w:r>
      <w:r w:rsidRPr="00B160AE">
        <w:rPr>
          <w:highlight w:val="lightGray"/>
        </w:rPr>
        <w:t xml:space="preserve"> strcpy() </w:t>
      </w:r>
      <w:r w:rsidRPr="00B160AE">
        <w:rPr>
          <w:highlight w:val="lightGray"/>
          <w:lang w:val="ru-RU"/>
        </w:rPr>
        <w:t>копирует</w:t>
      </w:r>
      <w:r w:rsidRPr="00B160AE">
        <w:rPr>
          <w:highlight w:val="lightGray"/>
        </w:rPr>
        <w:t xml:space="preserve"> </w:t>
      </w:r>
      <w:r w:rsidRPr="00B160AE">
        <w:rPr>
          <w:highlight w:val="lightGray"/>
          <w:lang w:val="ru-RU"/>
        </w:rPr>
        <w:t>содержимое</w:t>
      </w:r>
      <w:r w:rsidRPr="00B160AE">
        <w:rPr>
          <w:highlight w:val="lightGray"/>
        </w:rPr>
        <w:t xml:space="preserve"> </w:t>
      </w:r>
      <w:r w:rsidRPr="00B160AE">
        <w:rPr>
          <w:highlight w:val="lightGray"/>
          <w:lang w:val="ru-RU"/>
        </w:rPr>
        <w:t>первой</w:t>
      </w:r>
      <w:r w:rsidRPr="00B160AE">
        <w:rPr>
          <w:highlight w:val="lightGray"/>
        </w:rPr>
        <w:t xml:space="preserve"> </w:t>
      </w:r>
      <w:r w:rsidRPr="00B160AE">
        <w:rPr>
          <w:highlight w:val="lightGray"/>
          <w:lang w:val="ru-RU"/>
        </w:rPr>
        <w:t>строки</w:t>
      </w:r>
      <w:r w:rsidRPr="00B160AE">
        <w:rPr>
          <w:highlight w:val="lightGray"/>
        </w:rPr>
        <w:t xml:space="preserve"> (szsource_string) </w:t>
      </w:r>
      <w:r w:rsidRPr="00B160AE">
        <w:rPr>
          <w:highlight w:val="lightGray"/>
          <w:lang w:val="ru-RU"/>
        </w:rPr>
        <w:t>во</w:t>
      </w:r>
      <w:r w:rsidRPr="00B160AE">
        <w:rPr>
          <w:highlight w:val="lightGray"/>
        </w:rPr>
        <w:t xml:space="preserve"> </w:t>
      </w:r>
      <w:r w:rsidRPr="00B160AE">
        <w:rPr>
          <w:highlight w:val="lightGray"/>
          <w:lang w:val="ru-RU"/>
        </w:rPr>
        <w:t>вторую</w:t>
      </w:r>
      <w:r w:rsidRPr="00B160AE">
        <w:rPr>
          <w:highlight w:val="lightGray"/>
        </w:rPr>
        <w:t xml:space="preserve"> </w:t>
      </w:r>
      <w:r w:rsidRPr="00B160AE">
        <w:rPr>
          <w:highlight w:val="lightGray"/>
          <w:lang w:val="ru-RU"/>
        </w:rPr>
        <w:t>строку</w:t>
      </w:r>
      <w:r w:rsidRPr="00B160AE">
        <w:rPr>
          <w:highlight w:val="lightGray"/>
        </w:rPr>
        <w:t xml:space="preserve"> (szdestination_string)</w:t>
      </w:r>
      <w:r w:rsidRPr="00B160AE">
        <w:t xml:space="preserve">. </w:t>
      </w:r>
      <w:r w:rsidRPr="00B160AE">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w:t>
      </w:r>
      <w:r w:rsidRPr="0034642F">
        <w:rPr>
          <w:lang w:val="ru-RU"/>
        </w:rPr>
        <w:t xml:space="preserve">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14:paraId="332AE964" w14:textId="77777777" w:rsidR="00D9439C" w:rsidRPr="0034642F" w:rsidRDefault="00D9439C" w:rsidP="00D9439C">
      <w:pPr>
        <w:pStyle w:val="Main"/>
        <w:rPr>
          <w:lang w:val="ru-RU"/>
        </w:rPr>
      </w:pPr>
      <w:r w:rsidRPr="0034642F">
        <w:rPr>
          <w:lang w:val="ru-RU"/>
        </w:rPr>
        <w:t>String Constant</w:t>
      </w:r>
    </w:p>
    <w:p w14:paraId="10487FD1" w14:textId="77777777" w:rsidR="00D9439C" w:rsidRPr="0034642F" w:rsidRDefault="00D9439C" w:rsidP="00D9439C">
      <w:pPr>
        <w:pStyle w:val="Main"/>
        <w:rPr>
          <w:lang w:val="ru-RU"/>
        </w:rPr>
      </w:pPr>
      <w:r w:rsidRPr="0034642F">
        <w:rPr>
          <w:lang w:val="ru-RU"/>
        </w:rPr>
        <w:t>Initialized String!</w:t>
      </w:r>
    </w:p>
    <w:p w14:paraId="485C2A46" w14:textId="77777777" w:rsidR="00D9439C" w:rsidRPr="0034642F" w:rsidRDefault="00D9439C" w:rsidP="00D9439C">
      <w:pPr>
        <w:pStyle w:val="Main"/>
        <w:rPr>
          <w:lang w:val="ru-RU"/>
        </w:rPr>
      </w:pPr>
    </w:p>
    <w:p w14:paraId="12CEA5DC" w14:textId="77777777" w:rsidR="00D9439C" w:rsidRPr="0034642F" w:rsidRDefault="00D9439C" w:rsidP="00D9439C">
      <w:pPr>
        <w:pStyle w:val="Main"/>
        <w:rPr>
          <w:lang w:val="ru-RU"/>
        </w:rPr>
      </w:pPr>
      <w:r w:rsidRPr="0034642F">
        <w:rPr>
          <w:lang w:val="ru-RU"/>
        </w:rPr>
        <w:t>Эквивалентная программа на C++ выглядит следующим образом:</w:t>
      </w:r>
    </w:p>
    <w:p w14:paraId="1CBDA804" w14:textId="77777777" w:rsidR="00D9439C" w:rsidRPr="0034642F" w:rsidRDefault="00D9439C" w:rsidP="00D9439C">
      <w:pPr>
        <w:pStyle w:val="Program"/>
        <w:rPr>
          <w:lang w:val="ru-RU"/>
        </w:rPr>
      </w:pPr>
    </w:p>
    <w:p w14:paraId="32E352AF" w14:textId="77777777" w:rsidR="00D9439C" w:rsidRPr="0034642F" w:rsidRDefault="00D9439C" w:rsidP="00D9439C">
      <w:pPr>
        <w:pStyle w:val="Program"/>
        <w:rPr>
          <w:rFonts w:cs="Arial"/>
          <w:color w:val="008000"/>
          <w:lang w:val="ru-RU"/>
        </w:rPr>
      </w:pPr>
      <w:r w:rsidRPr="0034642F">
        <w:rPr>
          <w:rFonts w:cs="Arial"/>
          <w:color w:val="008000"/>
          <w:lang w:val="ru-RU"/>
        </w:rPr>
        <w:t>// 09STRCPY.CPP</w:t>
      </w:r>
    </w:p>
    <w:p w14:paraId="55E7C403"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спользующая функцию strcpy()</w:t>
      </w:r>
    </w:p>
    <w:p w14:paraId="3757890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34306E2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40FF29E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7F8862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43F2ED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6F5533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3C87102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48426B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CCD7C2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220461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5B2EF365"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333C4554" w14:textId="77777777" w:rsidR="00D9439C" w:rsidRPr="00616B29" w:rsidRDefault="00D9439C" w:rsidP="00D9439C">
      <w:pPr>
        <w:pStyle w:val="Program"/>
        <w:rPr>
          <w:rFonts w:cs="Arial"/>
        </w:rPr>
      </w:pPr>
    </w:p>
    <w:p w14:paraId="2A3C86F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6F12E807" w14:textId="77777777" w:rsidR="00D9439C" w:rsidRPr="00616B29" w:rsidRDefault="00D9439C" w:rsidP="00D9439C">
      <w:pPr>
        <w:pStyle w:val="Program"/>
        <w:rPr>
          <w:rFonts w:cs="Arial"/>
        </w:rPr>
      </w:pPr>
    </w:p>
    <w:p w14:paraId="435C521F" w14:textId="77777777" w:rsidR="00D9439C" w:rsidRPr="00616B29" w:rsidRDefault="00D9439C" w:rsidP="00D9439C">
      <w:pPr>
        <w:pStyle w:val="Program"/>
        <w:rPr>
          <w:rFonts w:cs="Arial"/>
        </w:rPr>
      </w:pPr>
      <w:proofErr w:type="gramStart"/>
      <w:r w:rsidRPr="00616B29">
        <w:rPr>
          <w:rFonts w:cs="Arial"/>
        </w:rPr>
        <w:t>main()</w:t>
      </w:r>
      <w:proofErr w:type="gramEnd"/>
    </w:p>
    <w:p w14:paraId="47C75996" w14:textId="77777777" w:rsidR="00D9439C" w:rsidRPr="00616B29" w:rsidRDefault="00D9439C" w:rsidP="00D9439C">
      <w:pPr>
        <w:pStyle w:val="Program"/>
        <w:rPr>
          <w:rFonts w:cs="Arial"/>
        </w:rPr>
      </w:pPr>
      <w:r w:rsidRPr="00616B29">
        <w:rPr>
          <w:rFonts w:cs="Arial"/>
        </w:rPr>
        <w:t>{</w:t>
      </w:r>
    </w:p>
    <w:p w14:paraId="45C49FAA"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zsource_string[iSIZE]="Initialized String!",</w:t>
      </w:r>
    </w:p>
    <w:p w14:paraId="232E243C" w14:textId="77777777" w:rsidR="00D9439C" w:rsidRPr="00616B29" w:rsidRDefault="00D9439C" w:rsidP="00D9439C">
      <w:pPr>
        <w:pStyle w:val="Program"/>
        <w:rPr>
          <w:rFonts w:cs="Arial"/>
        </w:rPr>
      </w:pPr>
      <w:r w:rsidRPr="00616B29">
        <w:rPr>
          <w:rFonts w:cs="Arial"/>
        </w:rPr>
        <w:tab/>
      </w:r>
      <w:r w:rsidRPr="00616B29">
        <w:rPr>
          <w:rFonts w:cs="Arial"/>
        </w:rPr>
        <w:tab/>
        <w:t>szdestination_</w:t>
      </w:r>
      <w:proofErr w:type="gramStart"/>
      <w:r w:rsidRPr="00616B29">
        <w:rPr>
          <w:rFonts w:cs="Arial"/>
        </w:rPr>
        <w:t>string[</w:t>
      </w:r>
      <w:proofErr w:type="gramEnd"/>
      <w:r w:rsidRPr="00616B29">
        <w:rPr>
          <w:rFonts w:cs="Arial"/>
        </w:rPr>
        <w:t>iSIZE];</w:t>
      </w:r>
    </w:p>
    <w:p w14:paraId="3C30E5B8" w14:textId="77777777" w:rsidR="00D9439C" w:rsidRPr="00616B29" w:rsidRDefault="00D9439C" w:rsidP="00D9439C">
      <w:pPr>
        <w:pStyle w:val="Program"/>
        <w:rPr>
          <w:rFonts w:cs="Arial"/>
        </w:rPr>
      </w:pPr>
      <w:r w:rsidRPr="00616B29">
        <w:rPr>
          <w:rFonts w:cs="Arial"/>
        </w:rPr>
        <w:tab/>
      </w:r>
      <w:proofErr w:type="gramStart"/>
      <w:r w:rsidRPr="00616B29">
        <w:rPr>
          <w:rFonts w:cs="Arial"/>
        </w:rPr>
        <w:t>strcpy(</w:t>
      </w:r>
      <w:proofErr w:type="gramEnd"/>
      <w:r w:rsidRPr="00616B29">
        <w:rPr>
          <w:rFonts w:cs="Arial"/>
        </w:rPr>
        <w:t>szdestination_string,"String Constant");</w:t>
      </w:r>
    </w:p>
    <w:p w14:paraId="3AE9881B"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s\n",szdestination_string);</w:t>
      </w:r>
    </w:p>
    <w:p w14:paraId="2C17397E" w14:textId="77777777" w:rsidR="00D9439C" w:rsidRPr="00616B29" w:rsidRDefault="00D9439C" w:rsidP="00D9439C">
      <w:pPr>
        <w:pStyle w:val="Program"/>
        <w:rPr>
          <w:rFonts w:cs="Arial"/>
        </w:rPr>
      </w:pPr>
      <w:r w:rsidRPr="00616B29">
        <w:rPr>
          <w:rFonts w:cs="Arial"/>
        </w:rPr>
        <w:tab/>
      </w:r>
      <w:proofErr w:type="gramStart"/>
      <w:r w:rsidRPr="00616B29">
        <w:rPr>
          <w:rFonts w:cs="Arial"/>
        </w:rPr>
        <w:t>strcpy(</w:t>
      </w:r>
      <w:proofErr w:type="gramEnd"/>
      <w:r w:rsidRPr="00616B29">
        <w:rPr>
          <w:rFonts w:cs="Arial"/>
        </w:rPr>
        <w:t>szdestination_string,szsource_string);</w:t>
      </w:r>
    </w:p>
    <w:p w14:paraId="12056DC5"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s\n",szdestination_string);</w:t>
      </w:r>
    </w:p>
    <w:p w14:paraId="7550CD9E" w14:textId="77777777" w:rsidR="00D9439C" w:rsidRPr="00616B29" w:rsidRDefault="00D9439C" w:rsidP="00D9439C">
      <w:pPr>
        <w:pStyle w:val="Program"/>
        <w:rPr>
          <w:rFonts w:cs="Arial"/>
        </w:rPr>
      </w:pPr>
    </w:p>
    <w:p w14:paraId="37ED294D"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20562F0A"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255751B9"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21E6FDCD" w14:textId="77777777" w:rsidR="00D9439C" w:rsidRPr="0034642F" w:rsidRDefault="00D9439C" w:rsidP="00D9439C">
      <w:pPr>
        <w:pStyle w:val="Program"/>
        <w:rPr>
          <w:rFonts w:cs="Arial"/>
          <w:lang w:val="ru-RU"/>
        </w:rPr>
      </w:pPr>
      <w:r w:rsidRPr="0034642F">
        <w:rPr>
          <w:rFonts w:cs="Arial"/>
          <w:lang w:val="ru-RU"/>
        </w:rPr>
        <w:t>}</w:t>
      </w:r>
    </w:p>
    <w:p w14:paraId="35A361E9" w14:textId="77777777" w:rsidR="00D9439C" w:rsidRDefault="00D9439C" w:rsidP="00D9439C">
      <w:pPr>
        <w:pStyle w:val="Main"/>
        <w:ind w:firstLine="0"/>
        <w:jc w:val="center"/>
        <w:rPr>
          <w:highlight w:val="yellow"/>
        </w:rPr>
      </w:pPr>
    </w:p>
    <w:p w14:paraId="57F00993" w14:textId="77777777" w:rsidR="00D9439C" w:rsidRPr="00374BA3" w:rsidRDefault="00D9439C" w:rsidP="00D9439C">
      <w:pPr>
        <w:pStyle w:val="Main"/>
        <w:ind w:firstLine="0"/>
        <w:jc w:val="center"/>
        <w:rPr>
          <w:highlight w:val="yellow"/>
        </w:rPr>
      </w:pPr>
      <w:r>
        <w:rPr>
          <w:noProof/>
          <w:lang w:val="ru-RU" w:eastAsia="ru-RU"/>
        </w:rPr>
        <w:drawing>
          <wp:inline distT="0" distB="0" distL="0" distR="0" wp14:anchorId="43301E8F" wp14:editId="28112553">
            <wp:extent cx="2183130" cy="1441450"/>
            <wp:effectExtent l="1905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2EAC35C1" w14:textId="77777777" w:rsidR="00D9439C" w:rsidRPr="00374BA3" w:rsidRDefault="00D9439C" w:rsidP="00D9439C">
      <w:pPr>
        <w:pStyle w:val="Main"/>
        <w:ind w:firstLine="0"/>
        <w:jc w:val="center"/>
        <w:rPr>
          <w:highlight w:val="yellow"/>
        </w:rPr>
      </w:pPr>
    </w:p>
    <w:p w14:paraId="1F96EF6D" w14:textId="77777777" w:rsidR="00D9439C" w:rsidRPr="0034642F" w:rsidRDefault="00D9439C" w:rsidP="00D9439C">
      <w:pPr>
        <w:pStyle w:val="Main"/>
        <w:rPr>
          <w:lang w:val="ru-RU"/>
        </w:rPr>
      </w:pPr>
      <w:bookmarkStart w:id="77" w:name="AP01324"/>
      <w:r w:rsidRPr="00B160AE">
        <w:rPr>
          <w:highlight w:val="lightGray"/>
          <w:lang w:val="ru-RU"/>
        </w:rPr>
        <w:t xml:space="preserve">Функция strcat() </w:t>
      </w:r>
      <w:bookmarkEnd w:id="77"/>
      <w:r w:rsidRPr="00B160AE">
        <w:rPr>
          <w:highlight w:val="lightGray"/>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14:paraId="7C6BF8EB" w14:textId="77777777" w:rsidR="00D9439C" w:rsidRPr="0034642F" w:rsidRDefault="00D9439C" w:rsidP="00D9439C">
      <w:pPr>
        <w:pStyle w:val="Program"/>
        <w:rPr>
          <w:lang w:val="ru-RU"/>
        </w:rPr>
      </w:pPr>
    </w:p>
    <w:p w14:paraId="553944C8" w14:textId="77777777" w:rsidR="00D9439C" w:rsidRPr="0034642F" w:rsidRDefault="00D9439C" w:rsidP="00D9439C">
      <w:pPr>
        <w:pStyle w:val="Program"/>
        <w:rPr>
          <w:rFonts w:cs="Arial"/>
          <w:color w:val="008000"/>
          <w:lang w:val="ru-RU"/>
        </w:rPr>
      </w:pPr>
      <w:r w:rsidRPr="0034642F">
        <w:rPr>
          <w:rFonts w:cs="Arial"/>
          <w:color w:val="008000"/>
          <w:lang w:val="ru-RU"/>
        </w:rPr>
        <w:t>/*09STRCAT.C</w:t>
      </w:r>
    </w:p>
    <w:p w14:paraId="11109EC6"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иллюстрирующая использование функции strcat()*/</w:t>
      </w:r>
    </w:p>
    <w:p w14:paraId="45A7DDE8" w14:textId="77777777" w:rsidR="00D9439C" w:rsidRPr="0034642F" w:rsidRDefault="00D9439C" w:rsidP="00D9439C">
      <w:pPr>
        <w:pStyle w:val="Program"/>
        <w:rPr>
          <w:rFonts w:cs="Arial"/>
          <w:color w:val="008000"/>
          <w:lang w:val="ru-RU"/>
        </w:rPr>
      </w:pPr>
    </w:p>
    <w:p w14:paraId="53F8EE2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FD595C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FDFC8F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72C6A4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DF58C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2341E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13A458C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2EF32C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4D7C87C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D72156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5CAB8254"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3AB3CB06" w14:textId="77777777" w:rsidR="00D9439C" w:rsidRPr="00616B29" w:rsidRDefault="00D9439C" w:rsidP="00D9439C">
      <w:pPr>
        <w:pStyle w:val="Program"/>
        <w:rPr>
          <w:rFonts w:cs="Arial"/>
        </w:rPr>
      </w:pPr>
    </w:p>
    <w:p w14:paraId="1E807E59"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RING_SIZE 35</w:t>
      </w:r>
    </w:p>
    <w:p w14:paraId="427BD5A7" w14:textId="77777777" w:rsidR="00D9439C" w:rsidRPr="00616B29" w:rsidRDefault="00D9439C" w:rsidP="00D9439C">
      <w:pPr>
        <w:pStyle w:val="Program"/>
        <w:rPr>
          <w:rFonts w:cs="Arial"/>
        </w:rPr>
      </w:pPr>
    </w:p>
    <w:p w14:paraId="23C03FC9" w14:textId="77777777" w:rsidR="00D9439C" w:rsidRPr="00616B29" w:rsidRDefault="00D9439C" w:rsidP="00D9439C">
      <w:pPr>
        <w:pStyle w:val="Program"/>
        <w:rPr>
          <w:rFonts w:cs="Arial"/>
        </w:rPr>
      </w:pPr>
      <w:proofErr w:type="gramStart"/>
      <w:r w:rsidRPr="00616B29">
        <w:rPr>
          <w:rFonts w:cs="Arial"/>
        </w:rPr>
        <w:t>main()</w:t>
      </w:r>
      <w:proofErr w:type="gramEnd"/>
    </w:p>
    <w:p w14:paraId="215BCCE0" w14:textId="77777777" w:rsidR="00D9439C" w:rsidRPr="00616B29" w:rsidRDefault="00D9439C" w:rsidP="00D9439C">
      <w:pPr>
        <w:pStyle w:val="Program"/>
        <w:rPr>
          <w:rFonts w:cs="Arial"/>
        </w:rPr>
      </w:pPr>
      <w:r w:rsidRPr="00616B29">
        <w:rPr>
          <w:rFonts w:cs="Arial"/>
        </w:rPr>
        <w:lastRenderedPageBreak/>
        <w:t>{</w:t>
      </w:r>
    </w:p>
    <w:p w14:paraId="59CF7275"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14:paraId="0666DE7B" w14:textId="77777777" w:rsidR="00D9439C" w:rsidRPr="00616B29" w:rsidRDefault="00D9439C" w:rsidP="00D9439C">
      <w:pPr>
        <w:pStyle w:val="Program"/>
        <w:rPr>
          <w:rFonts w:cs="Arial"/>
          <w:color w:val="008000"/>
        </w:rPr>
      </w:pPr>
      <w:r w:rsidRPr="00616B29">
        <w:rPr>
          <w:rFonts w:cs="Arial"/>
        </w:rPr>
        <w:tab/>
      </w:r>
      <w:r w:rsidRPr="00616B29">
        <w:rPr>
          <w:rFonts w:cs="Arial"/>
        </w:rPr>
        <w:tab/>
      </w:r>
      <w:proofErr w:type="gramStart"/>
      <w:r w:rsidRPr="00616B29">
        <w:rPr>
          <w:rFonts w:cs="Arial"/>
        </w:rPr>
        <w:t>szname[</w:t>
      </w:r>
      <w:proofErr w:type="gramEnd"/>
      <w:r w:rsidRPr="00616B29">
        <w:rPr>
          <w:rFonts w:cs="Arial"/>
        </w:rPr>
        <w:t xml:space="preserv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14:paraId="3371BE58"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szmessage[</w:t>
      </w:r>
      <w:proofErr w:type="gramEnd"/>
      <w:r w:rsidRPr="00616B29">
        <w:rPr>
          <w:rFonts w:cs="Arial"/>
        </w:rPr>
        <w:t>iSTRING_SIZE];</w:t>
      </w:r>
    </w:p>
    <w:p w14:paraId="2DA00F82" w14:textId="77777777" w:rsidR="00D9439C" w:rsidRPr="00616B29" w:rsidRDefault="00D9439C" w:rsidP="00D9439C">
      <w:pPr>
        <w:pStyle w:val="Program"/>
        <w:rPr>
          <w:rFonts w:cs="Arial"/>
        </w:rPr>
      </w:pPr>
      <w:r w:rsidRPr="00616B29">
        <w:rPr>
          <w:rFonts w:cs="Arial"/>
        </w:rPr>
        <w:tab/>
      </w:r>
      <w:proofErr w:type="gramStart"/>
      <w:r w:rsidRPr="00616B29">
        <w:rPr>
          <w:rFonts w:cs="Arial"/>
        </w:rPr>
        <w:t>strcpy(</w:t>
      </w:r>
      <w:proofErr w:type="gramEnd"/>
      <w:r w:rsidRPr="00616B29">
        <w:rPr>
          <w:rFonts w:cs="Arial"/>
        </w:rPr>
        <w:t>szmessage,szgreeting);</w:t>
      </w:r>
    </w:p>
    <w:p w14:paraId="707FCA63" w14:textId="77777777" w:rsidR="00D9439C" w:rsidRPr="00616B29" w:rsidRDefault="00D9439C" w:rsidP="00D9439C">
      <w:pPr>
        <w:pStyle w:val="Program"/>
        <w:rPr>
          <w:rFonts w:cs="Arial"/>
        </w:rPr>
      </w:pPr>
      <w:r w:rsidRPr="00616B29">
        <w:rPr>
          <w:rFonts w:cs="Arial"/>
        </w:rPr>
        <w:tab/>
      </w:r>
      <w:proofErr w:type="gramStart"/>
      <w:r w:rsidRPr="00616B29">
        <w:rPr>
          <w:rFonts w:cs="Arial"/>
        </w:rPr>
        <w:t>strcat(</w:t>
      </w:r>
      <w:proofErr w:type="gramEnd"/>
      <w:r w:rsidRPr="00616B29">
        <w:rPr>
          <w:rFonts w:cs="Arial"/>
        </w:rPr>
        <w:t>szmessage,szname);</w:t>
      </w:r>
    </w:p>
    <w:p w14:paraId="718421D6" w14:textId="77777777" w:rsidR="00D9439C" w:rsidRPr="00616B29" w:rsidRDefault="00D9439C" w:rsidP="00D9439C">
      <w:pPr>
        <w:pStyle w:val="Program"/>
        <w:rPr>
          <w:rFonts w:cs="Arial"/>
        </w:rPr>
      </w:pPr>
      <w:r w:rsidRPr="00616B29">
        <w:rPr>
          <w:rFonts w:cs="Arial"/>
        </w:rPr>
        <w:tab/>
      </w:r>
      <w:proofErr w:type="gramStart"/>
      <w:r w:rsidRPr="00616B29">
        <w:rPr>
          <w:rFonts w:cs="Arial"/>
        </w:rPr>
        <w:t>strcat(</w:t>
      </w:r>
      <w:proofErr w:type="gramEnd"/>
      <w:r w:rsidRPr="00616B29">
        <w:rPr>
          <w:rFonts w:cs="Arial"/>
        </w:rPr>
        <w: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14:paraId="751301E7"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s\n",szmessage);</w:t>
      </w:r>
    </w:p>
    <w:p w14:paraId="753D0229" w14:textId="77777777" w:rsidR="00D9439C" w:rsidRPr="00616B29" w:rsidRDefault="00D9439C" w:rsidP="00D9439C">
      <w:pPr>
        <w:pStyle w:val="Program"/>
        <w:rPr>
          <w:rFonts w:cs="Arial"/>
        </w:rPr>
      </w:pPr>
    </w:p>
    <w:p w14:paraId="4088D9DA"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5D1A5CE1"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576A1807"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1C289ACA" w14:textId="77777777" w:rsidR="00D9439C" w:rsidRPr="0034642F" w:rsidRDefault="00D9439C" w:rsidP="00D9439C">
      <w:pPr>
        <w:pStyle w:val="Program"/>
        <w:rPr>
          <w:rFonts w:cs="Arial"/>
          <w:lang w:val="ru-RU"/>
        </w:rPr>
      </w:pPr>
      <w:r w:rsidRPr="0034642F">
        <w:rPr>
          <w:rFonts w:cs="Arial"/>
          <w:lang w:val="ru-RU"/>
        </w:rPr>
        <w:t>}</w:t>
      </w:r>
    </w:p>
    <w:p w14:paraId="5CC6ED7B" w14:textId="77777777" w:rsidR="00D9439C" w:rsidRDefault="00D9439C" w:rsidP="00D9439C">
      <w:pPr>
        <w:pStyle w:val="Main"/>
        <w:ind w:firstLine="0"/>
        <w:jc w:val="center"/>
        <w:rPr>
          <w:highlight w:val="yellow"/>
        </w:rPr>
      </w:pPr>
    </w:p>
    <w:p w14:paraId="56916711" w14:textId="77777777" w:rsidR="00D9439C" w:rsidRPr="00B160AE" w:rsidRDefault="00D9439C" w:rsidP="00D9439C">
      <w:pPr>
        <w:pStyle w:val="Main"/>
        <w:ind w:firstLine="0"/>
        <w:jc w:val="center"/>
      </w:pPr>
      <w:r w:rsidRPr="00B160AE">
        <w:rPr>
          <w:noProof/>
          <w:lang w:val="ru-RU" w:eastAsia="ru-RU"/>
        </w:rPr>
        <w:drawing>
          <wp:inline distT="0" distB="0" distL="0" distR="0" wp14:anchorId="34D19EAB" wp14:editId="68C0E4D4">
            <wp:extent cx="2940685" cy="121094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14:paraId="232BD9C9" w14:textId="77777777" w:rsidR="00D9439C" w:rsidRPr="00B160AE" w:rsidRDefault="00D9439C" w:rsidP="00D9439C">
      <w:pPr>
        <w:pStyle w:val="Main"/>
        <w:ind w:firstLine="0"/>
        <w:jc w:val="center"/>
      </w:pPr>
    </w:p>
    <w:p w14:paraId="644EA8FE" w14:textId="77777777" w:rsidR="00D9439C" w:rsidRPr="00B160AE" w:rsidRDefault="00D9439C" w:rsidP="00D9439C">
      <w:pPr>
        <w:pStyle w:val="Main"/>
        <w:rPr>
          <w:lang w:val="ru-RU"/>
        </w:rPr>
      </w:pPr>
      <w:r w:rsidRPr="00B160AE">
        <w:rPr>
          <w:lang w:val="ru-RU"/>
        </w:rPr>
        <w:t>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переменной szmessage ("Good morning Carolyn,"). В результате на выходе программы получается следующее:</w:t>
      </w:r>
    </w:p>
    <w:p w14:paraId="38B60239" w14:textId="77777777" w:rsidR="00D9439C" w:rsidRPr="00EC70CD" w:rsidRDefault="00D9439C" w:rsidP="00D9439C">
      <w:pPr>
        <w:pStyle w:val="Main"/>
        <w:rPr>
          <w:lang w:val="ru-RU"/>
        </w:rPr>
      </w:pPr>
      <w:r w:rsidRPr="00B160AE">
        <w:t>Good</w:t>
      </w:r>
      <w:r w:rsidRPr="00B160AE">
        <w:rPr>
          <w:lang w:val="ru-RU"/>
        </w:rPr>
        <w:t xml:space="preserve"> </w:t>
      </w:r>
      <w:r w:rsidRPr="00B160AE">
        <w:t>morning</w:t>
      </w:r>
      <w:r w:rsidRPr="00B160AE">
        <w:rPr>
          <w:lang w:val="ru-RU"/>
        </w:rPr>
        <w:t xml:space="preserve"> </w:t>
      </w:r>
      <w:r w:rsidRPr="00B160AE">
        <w:t>Carolyn</w:t>
      </w:r>
      <w:r w:rsidRPr="00B160AE">
        <w:rPr>
          <w:lang w:val="ru-RU"/>
        </w:rPr>
        <w:t xml:space="preserve">, </w:t>
      </w:r>
      <w:r w:rsidRPr="00B160AE">
        <w:t>how</w:t>
      </w:r>
      <w:r w:rsidRPr="00B160AE">
        <w:rPr>
          <w:lang w:val="ru-RU"/>
        </w:rPr>
        <w:t xml:space="preserve"> </w:t>
      </w:r>
      <w:r w:rsidRPr="00B160AE">
        <w:t>are</w:t>
      </w:r>
      <w:r w:rsidRPr="00B160AE">
        <w:rPr>
          <w:lang w:val="ru-RU"/>
        </w:rPr>
        <w:t xml:space="preserve"> </w:t>
      </w:r>
      <w:r w:rsidRPr="00B160AE">
        <w:t>you</w:t>
      </w:r>
      <w:r w:rsidRPr="00B160AE">
        <w:rPr>
          <w:lang w:val="ru-RU"/>
        </w:rPr>
        <w:t>?</w:t>
      </w:r>
    </w:p>
    <w:p w14:paraId="39801867" w14:textId="77777777" w:rsidR="00D9439C" w:rsidRPr="00EC70CD" w:rsidRDefault="00D9439C" w:rsidP="00D9439C">
      <w:pPr>
        <w:pStyle w:val="Main"/>
        <w:rPr>
          <w:lang w:val="ru-RU"/>
        </w:rPr>
      </w:pPr>
    </w:p>
    <w:p w14:paraId="0234FD24" w14:textId="77777777" w:rsidR="00D9439C" w:rsidRPr="0034642F" w:rsidRDefault="00D9439C"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14:paraId="45DFF9C3" w14:textId="77777777" w:rsidR="00D9439C" w:rsidRPr="0034642F" w:rsidRDefault="00D9439C" w:rsidP="00D9439C">
      <w:pPr>
        <w:pStyle w:val="Program"/>
        <w:rPr>
          <w:lang w:val="ru-RU"/>
        </w:rPr>
      </w:pPr>
    </w:p>
    <w:p w14:paraId="3C7D83B6" w14:textId="77777777" w:rsidR="00D9439C" w:rsidRPr="0034642F" w:rsidRDefault="00D9439C" w:rsidP="00D9439C">
      <w:pPr>
        <w:pStyle w:val="Program"/>
        <w:rPr>
          <w:rFonts w:cs="Arial"/>
          <w:color w:val="008000"/>
          <w:lang w:val="ru-RU"/>
        </w:rPr>
      </w:pPr>
      <w:r w:rsidRPr="0034642F">
        <w:rPr>
          <w:rFonts w:cs="Arial"/>
          <w:color w:val="008000"/>
          <w:lang w:val="ru-RU"/>
        </w:rPr>
        <w:t>/*09SRNCMP.C</w:t>
      </w:r>
    </w:p>
    <w:p w14:paraId="3632ADBE"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w:t>
      </w:r>
      <w:proofErr w:type="gramStart"/>
      <w:r w:rsidRPr="0034642F">
        <w:rPr>
          <w:rFonts w:cs="Arial"/>
          <w:color w:val="008000"/>
          <w:lang w:val="ru-RU"/>
        </w:rPr>
        <w:t xml:space="preserve"> С</w:t>
      </w:r>
      <w:proofErr w:type="gramEnd"/>
      <w:r w:rsidRPr="0034642F">
        <w:rPr>
          <w:rFonts w:cs="Arial"/>
          <w:color w:val="008000"/>
          <w:lang w:val="ru-RU"/>
        </w:rPr>
        <w:t>, в которой для сравнения двух строк используется</w:t>
      </w:r>
    </w:p>
    <w:p w14:paraId="51401695" w14:textId="77777777" w:rsidR="00D9439C" w:rsidRPr="0034642F" w:rsidRDefault="00D9439C" w:rsidP="00D9439C">
      <w:pPr>
        <w:pStyle w:val="Program"/>
        <w:rPr>
          <w:rFonts w:cs="Arial"/>
          <w:color w:val="008000"/>
          <w:lang w:val="ru-RU"/>
        </w:rPr>
      </w:pPr>
      <w:r w:rsidRPr="0034642F">
        <w:rPr>
          <w:rFonts w:cs="Arial"/>
          <w:color w:val="008000"/>
          <w:lang w:val="ru-RU"/>
        </w:rPr>
        <w:t>функция strncmp() с помощью функции strlen()*/</w:t>
      </w:r>
    </w:p>
    <w:p w14:paraId="22AF33B0" w14:textId="77777777" w:rsidR="00D9439C" w:rsidRPr="0034642F" w:rsidRDefault="00D9439C" w:rsidP="00D9439C">
      <w:pPr>
        <w:pStyle w:val="Program"/>
        <w:rPr>
          <w:rFonts w:cs="Arial"/>
          <w:color w:val="008000"/>
          <w:lang w:val="ru-RU"/>
        </w:rPr>
      </w:pPr>
    </w:p>
    <w:p w14:paraId="365EAD7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6930C55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F0F1C5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1BEA32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986B4F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FD9235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82EE3D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9E7209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2D951B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06218B3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4FE58DDF" w14:textId="77777777" w:rsidR="00D9439C" w:rsidRPr="00616B29" w:rsidRDefault="00D9439C" w:rsidP="00D9439C">
      <w:pPr>
        <w:pStyle w:val="Program"/>
        <w:rPr>
          <w:rFonts w:cs="Arial"/>
        </w:rPr>
      </w:pPr>
      <w:proofErr w:type="gramStart"/>
      <w:r w:rsidRPr="00616B29">
        <w:rPr>
          <w:rFonts w:cs="Arial"/>
          <w:color w:val="0000FF"/>
        </w:rPr>
        <w:t>using</w:t>
      </w:r>
      <w:proofErr w:type="gramEnd"/>
      <w:r w:rsidRPr="00616B29">
        <w:rPr>
          <w:rFonts w:cs="Arial"/>
        </w:rPr>
        <w:t xml:space="preserve"> </w:t>
      </w:r>
      <w:r w:rsidRPr="00616B29">
        <w:rPr>
          <w:rFonts w:cs="Arial"/>
          <w:color w:val="0000FF"/>
        </w:rPr>
        <w:t>namespace</w:t>
      </w:r>
      <w:r w:rsidRPr="00616B29">
        <w:rPr>
          <w:rFonts w:cs="Arial"/>
        </w:rPr>
        <w:t xml:space="preserve"> std;</w:t>
      </w:r>
    </w:p>
    <w:p w14:paraId="34809142" w14:textId="77777777" w:rsidR="00D9439C" w:rsidRPr="00616B29" w:rsidRDefault="00D9439C" w:rsidP="00D9439C">
      <w:pPr>
        <w:pStyle w:val="Program"/>
        <w:rPr>
          <w:rFonts w:cs="Arial"/>
        </w:rPr>
      </w:pPr>
    </w:p>
    <w:p w14:paraId="4351645F" w14:textId="77777777" w:rsidR="00D9439C" w:rsidRPr="00616B29" w:rsidRDefault="00D9439C" w:rsidP="00D9439C">
      <w:pPr>
        <w:pStyle w:val="Program"/>
        <w:rPr>
          <w:rFonts w:cs="Arial"/>
        </w:rPr>
      </w:pPr>
      <w:proofErr w:type="gramStart"/>
      <w:r w:rsidRPr="00616B29">
        <w:rPr>
          <w:rFonts w:cs="Arial"/>
        </w:rPr>
        <w:t>main()</w:t>
      </w:r>
      <w:proofErr w:type="gramEnd"/>
    </w:p>
    <w:p w14:paraId="248470B9" w14:textId="77777777" w:rsidR="00D9439C" w:rsidRPr="00616B29" w:rsidRDefault="00D9439C" w:rsidP="00D9439C">
      <w:pPr>
        <w:pStyle w:val="Program"/>
        <w:rPr>
          <w:rFonts w:cs="Arial"/>
        </w:rPr>
      </w:pPr>
      <w:r w:rsidRPr="00616B29">
        <w:rPr>
          <w:rFonts w:cs="Arial"/>
        </w:rPr>
        <w:t>{</w:t>
      </w:r>
    </w:p>
    <w:p w14:paraId="07E52561"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char</w:t>
      </w:r>
      <w:proofErr w:type="gramEnd"/>
      <w:r w:rsidRPr="00616B29">
        <w:rPr>
          <w:rFonts w:cs="Arial"/>
        </w:rPr>
        <w:t xml:space="preserve"> szstringA[]="Adam", szstringB[]="Abel";</w:t>
      </w:r>
    </w:p>
    <w:p w14:paraId="7CD7A83E"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nt</w:t>
      </w:r>
      <w:proofErr w:type="gramEnd"/>
      <w:r w:rsidRPr="00616B29">
        <w:rPr>
          <w:rFonts w:cs="Arial"/>
        </w:rPr>
        <w:t xml:space="preserve"> istringA_length, iresult=0;</w:t>
      </w:r>
    </w:p>
    <w:p w14:paraId="785E4097" w14:textId="77777777" w:rsidR="00D9439C" w:rsidRPr="00616B29" w:rsidRDefault="00D9439C" w:rsidP="00D9439C">
      <w:pPr>
        <w:pStyle w:val="Program"/>
        <w:rPr>
          <w:rFonts w:cs="Arial"/>
        </w:rPr>
      </w:pPr>
      <w:r w:rsidRPr="00616B29">
        <w:rPr>
          <w:rFonts w:cs="Arial"/>
        </w:rPr>
        <w:tab/>
        <w:t>istringA_length=</w:t>
      </w:r>
      <w:proofErr w:type="gramStart"/>
      <w:r w:rsidRPr="00616B29">
        <w:rPr>
          <w:rFonts w:cs="Arial"/>
        </w:rPr>
        <w:t>strlen(</w:t>
      </w:r>
      <w:proofErr w:type="gramEnd"/>
      <w:r w:rsidRPr="00616B29">
        <w:rPr>
          <w:rFonts w:cs="Arial"/>
        </w:rPr>
        <w:t>szstringA);</w:t>
      </w:r>
    </w:p>
    <w:p w14:paraId="52E0DA9D" w14:textId="77777777" w:rsidR="00D9439C" w:rsidRPr="00616B29" w:rsidRDefault="00D9439C" w:rsidP="00D9439C">
      <w:pPr>
        <w:pStyle w:val="Program"/>
        <w:rPr>
          <w:rFonts w:cs="Arial"/>
        </w:rPr>
      </w:pPr>
      <w:r w:rsidRPr="00616B29">
        <w:rPr>
          <w:rFonts w:cs="Arial"/>
        </w:rPr>
        <w:tab/>
      </w:r>
      <w:proofErr w:type="gramStart"/>
      <w:r w:rsidRPr="00616B29">
        <w:rPr>
          <w:rFonts w:cs="Arial"/>
          <w:color w:val="0000FF"/>
        </w:rPr>
        <w:t>if</w:t>
      </w:r>
      <w:r w:rsidRPr="00616B29">
        <w:rPr>
          <w:rFonts w:cs="Arial"/>
        </w:rPr>
        <w:t>(</w:t>
      </w:r>
      <w:proofErr w:type="gramEnd"/>
      <w:r w:rsidRPr="00616B29">
        <w:rPr>
          <w:rFonts w:cs="Arial"/>
        </w:rPr>
        <w:t>strlen(szstringB) &gt;= strlen(szstringA))</w:t>
      </w:r>
    </w:p>
    <w:p w14:paraId="172F9952" w14:textId="77777777" w:rsidR="00D9439C" w:rsidRPr="00616B29" w:rsidRDefault="00D9439C" w:rsidP="00D9439C">
      <w:pPr>
        <w:pStyle w:val="Program"/>
        <w:rPr>
          <w:rFonts w:cs="Arial"/>
        </w:rPr>
      </w:pPr>
      <w:r w:rsidRPr="00616B29">
        <w:rPr>
          <w:rFonts w:cs="Arial"/>
        </w:rPr>
        <w:tab/>
      </w:r>
      <w:r w:rsidRPr="00616B29">
        <w:rPr>
          <w:rFonts w:cs="Arial"/>
        </w:rPr>
        <w:tab/>
      </w:r>
      <w:proofErr w:type="gramStart"/>
      <w:r w:rsidRPr="00616B29">
        <w:rPr>
          <w:rFonts w:cs="Arial"/>
        </w:rPr>
        <w:t>iresult=</w:t>
      </w:r>
      <w:proofErr w:type="gramEnd"/>
      <w:r w:rsidRPr="00616B29">
        <w:rPr>
          <w:rFonts w:cs="Arial"/>
        </w:rPr>
        <w:t>strncmp(szstringA, szstringB, istringA_length);</w:t>
      </w:r>
    </w:p>
    <w:p w14:paraId="1819A1ED"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The string %s found\n",iresult ==0 ? "was</w:t>
      </w:r>
      <w:proofErr w:type="gramStart"/>
      <w:r w:rsidRPr="00616B29">
        <w:rPr>
          <w:rFonts w:cs="Arial"/>
        </w:rPr>
        <w:t>" :</w:t>
      </w:r>
      <w:proofErr w:type="gramEnd"/>
      <w:r w:rsidRPr="00616B29">
        <w:rPr>
          <w:rFonts w:cs="Arial"/>
        </w:rPr>
        <w:t xml:space="preserve"> "wasn't");</w:t>
      </w:r>
    </w:p>
    <w:p w14:paraId="2A65D159" w14:textId="77777777" w:rsidR="00D9439C" w:rsidRPr="00616B29" w:rsidRDefault="00D9439C" w:rsidP="00D9439C">
      <w:pPr>
        <w:pStyle w:val="Program"/>
        <w:rPr>
          <w:rFonts w:cs="Arial"/>
        </w:rPr>
      </w:pPr>
    </w:p>
    <w:p w14:paraId="1F1D0B6A" w14:textId="77777777" w:rsidR="00D9439C" w:rsidRPr="00616B29" w:rsidRDefault="00D9439C" w:rsidP="00D9439C">
      <w:pPr>
        <w:pStyle w:val="Program"/>
        <w:rPr>
          <w:rFonts w:cs="Arial"/>
        </w:rPr>
      </w:pPr>
      <w:r w:rsidRPr="00616B29">
        <w:rPr>
          <w:rFonts w:cs="Arial"/>
        </w:rPr>
        <w:tab/>
      </w:r>
      <w:proofErr w:type="gramStart"/>
      <w:r w:rsidRPr="00616B29">
        <w:rPr>
          <w:rFonts w:cs="Arial"/>
        </w:rPr>
        <w:t>printf</w:t>
      </w:r>
      <w:proofErr w:type="gramEnd"/>
      <w:r w:rsidRPr="00616B29">
        <w:rPr>
          <w:rFonts w:cs="Arial"/>
        </w:rPr>
        <w:t xml:space="preserve"> ("\n\nPress any key to finish\n");</w:t>
      </w:r>
    </w:p>
    <w:p w14:paraId="384BB14F"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ADDE855"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3E26ED68" w14:textId="77777777" w:rsidR="00D9439C" w:rsidRPr="0034642F" w:rsidRDefault="00D9439C" w:rsidP="00D9439C">
      <w:pPr>
        <w:pStyle w:val="Program"/>
        <w:rPr>
          <w:rFonts w:cs="Arial"/>
          <w:lang w:val="ru-RU"/>
        </w:rPr>
      </w:pPr>
      <w:r w:rsidRPr="0034642F">
        <w:rPr>
          <w:rFonts w:cs="Arial"/>
          <w:lang w:val="ru-RU"/>
        </w:rPr>
        <w:t>}</w:t>
      </w:r>
    </w:p>
    <w:p w14:paraId="766E712A" w14:textId="77777777" w:rsidR="00D9439C" w:rsidRDefault="00D9439C" w:rsidP="00D9439C">
      <w:pPr>
        <w:pStyle w:val="Main"/>
        <w:ind w:firstLine="0"/>
        <w:jc w:val="center"/>
        <w:rPr>
          <w:highlight w:val="yellow"/>
        </w:rPr>
      </w:pPr>
    </w:p>
    <w:p w14:paraId="05F855EB" w14:textId="77777777" w:rsidR="00D9439C" w:rsidRDefault="00D9439C" w:rsidP="00D9439C">
      <w:pPr>
        <w:pStyle w:val="Main"/>
        <w:ind w:firstLine="0"/>
        <w:jc w:val="center"/>
        <w:rPr>
          <w:highlight w:val="yellow"/>
        </w:rPr>
      </w:pPr>
      <w:r>
        <w:rPr>
          <w:noProof/>
          <w:lang w:val="ru-RU" w:eastAsia="ru-RU"/>
        </w:rPr>
        <w:lastRenderedPageBreak/>
        <w:drawing>
          <wp:inline distT="0" distB="0" distL="0" distR="0" wp14:anchorId="4B1789A2" wp14:editId="6107E5EA">
            <wp:extent cx="2413635" cy="1095375"/>
            <wp:effectExtent l="1905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14:paraId="2304BD03" w14:textId="77777777" w:rsidR="00D9439C" w:rsidRPr="00B160AE" w:rsidRDefault="00D9439C" w:rsidP="00D9439C">
      <w:pPr>
        <w:pStyle w:val="Main"/>
        <w:ind w:firstLine="0"/>
        <w:jc w:val="center"/>
      </w:pPr>
    </w:p>
    <w:p w14:paraId="07D3EF1D" w14:textId="77777777" w:rsidR="00D9439C" w:rsidRPr="00B160AE" w:rsidRDefault="00D9439C" w:rsidP="00D9439C">
      <w:pPr>
        <w:pStyle w:val="Main"/>
        <w:rPr>
          <w:lang w:val="ru-RU"/>
        </w:rPr>
      </w:pPr>
      <w:r w:rsidRPr="00B160AE">
        <w:rPr>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 При первом вызове функции длина строки szstringA запоминается в переменной istringA_length. Второе обращение к функции происходит при обработке if-условия. Напоминаем, что при вычислении условий проверки получается результат ИСТИНА (не ноль или</w:t>
      </w:r>
      <w:proofErr w:type="gramStart"/>
      <w:r w:rsidRPr="00B160AE">
        <w:rPr>
          <w:lang w:val="ru-RU"/>
        </w:rPr>
        <w:t xml:space="preserve"> !</w:t>
      </w:r>
      <w:proofErr w:type="gramEnd"/>
      <w:r w:rsidRPr="00B160AE">
        <w:rPr>
          <w:lang w:val="ru-RU"/>
        </w:rPr>
        <w:t>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p>
    <w:p w14:paraId="6888E8E6" w14:textId="77777777" w:rsidR="00D9439C" w:rsidRPr="0034642F" w:rsidRDefault="00D9439C" w:rsidP="00D9439C">
      <w:pPr>
        <w:pStyle w:val="Main"/>
        <w:rPr>
          <w:lang w:val="ru-RU"/>
        </w:rPr>
      </w:pPr>
      <w:r w:rsidRPr="00B160AE">
        <w:rPr>
          <w:lang w:val="ru-RU"/>
        </w:rPr>
        <w:t>Вас, вероятно, заинтересует</w:t>
      </w:r>
      <w:r w:rsidRPr="0034642F">
        <w:rPr>
          <w:lang w:val="ru-RU"/>
        </w:rPr>
        <w:t>,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w:t>
      </w:r>
      <w:proofErr w:type="gramStart"/>
      <w:r w:rsidRPr="0034642F">
        <w:rPr>
          <w:lang w:val="ru-RU"/>
        </w:rPr>
        <w:t xml:space="preserve"> (?:); </w:t>
      </w:r>
      <w:proofErr w:type="gramEnd"/>
      <w:r w:rsidRPr="0034642F">
        <w:rPr>
          <w:lang w:val="ru-RU"/>
        </w:rPr>
        <w:t>с их помощью определяется, какое из строковых сообщений печатать. Для приведенного примера результат программы будет следующий:</w:t>
      </w:r>
    </w:p>
    <w:p w14:paraId="675BB6B0" w14:textId="77777777" w:rsidR="00D9439C" w:rsidRPr="0034642F" w:rsidRDefault="00D9439C" w:rsidP="00D9439C">
      <w:pPr>
        <w:pStyle w:val="Main"/>
        <w:rPr>
          <w:lang w:val="ru-RU"/>
        </w:rPr>
      </w:pPr>
      <w:r w:rsidRPr="0034642F">
        <w:rPr>
          <w:lang w:val="ru-RU"/>
        </w:rPr>
        <w:t>The string wasn't found</w:t>
      </w:r>
    </w:p>
    <w:p w14:paraId="447C76CC" w14:textId="77777777" w:rsidR="00D9439C" w:rsidRPr="0034642F" w:rsidRDefault="00D9439C" w:rsidP="00D9439C">
      <w:pPr>
        <w:pStyle w:val="Main"/>
        <w:rPr>
          <w:lang w:val="ru-RU"/>
        </w:rPr>
      </w:pPr>
      <w:r w:rsidRPr="0034642F">
        <w:rPr>
          <w:lang w:val="ru-RU"/>
        </w:rPr>
        <w:t>(Строка не найдена)</w:t>
      </w:r>
    </w:p>
    <w:p w14:paraId="75E6496C" w14:textId="77777777" w:rsidR="00D9439C" w:rsidRPr="0034642F" w:rsidRDefault="00D9439C" w:rsidP="00D9439C">
      <w:pPr>
        <w:pStyle w:val="Main"/>
        <w:rPr>
          <w:lang w:val="ru-RU"/>
        </w:rPr>
      </w:pPr>
    </w:p>
    <w:p w14:paraId="1E9BA1DB" w14:textId="77777777" w:rsidR="00D9439C" w:rsidRPr="0034642F" w:rsidRDefault="00D9439C" w:rsidP="00D9439C">
      <w:pPr>
        <w:pStyle w:val="Main"/>
        <w:rPr>
          <w:lang w:val="ru-RU"/>
        </w:rPr>
      </w:pPr>
      <w:r w:rsidRPr="0034642F">
        <w:rPr>
          <w:lang w:val="ru-RU"/>
        </w:rPr>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14:paraId="539D1E82" w14:textId="77777777" w:rsidR="00D9439C" w:rsidRPr="0034642F" w:rsidRDefault="00D9439C" w:rsidP="00D9439C">
      <w:pPr>
        <w:pStyle w:val="Main"/>
        <w:rPr>
          <w:lang w:val="ru-RU"/>
        </w:rPr>
      </w:pPr>
    </w:p>
    <w:p w14:paraId="4DA833CC"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78" w:name="_Toc188857188"/>
      <w:bookmarkStart w:id="79" w:name="_Toc309797173"/>
      <w:bookmarkStart w:id="80" w:name="_Toc515770182"/>
      <w:bookmarkStart w:id="81" w:name="AP0791213"/>
      <w:r w:rsidRPr="00D9439C">
        <w:rPr>
          <w:i w:val="0"/>
          <w:sz w:val="20"/>
          <w:szCs w:val="20"/>
        </w:rPr>
        <w:t xml:space="preserve">Динамическое выделение </w:t>
      </w:r>
      <w:bookmarkEnd w:id="78"/>
      <w:r w:rsidRPr="00D9439C">
        <w:rPr>
          <w:i w:val="0"/>
          <w:sz w:val="20"/>
          <w:szCs w:val="20"/>
        </w:rPr>
        <w:t>памяти.</w:t>
      </w:r>
      <w:bookmarkEnd w:id="79"/>
      <w:bookmarkEnd w:id="80"/>
    </w:p>
    <w:bookmarkEnd w:id="81"/>
    <w:p w14:paraId="48D7F964" w14:textId="77777777" w:rsidR="00D9439C" w:rsidRPr="00CC0D2D" w:rsidRDefault="00D9439C" w:rsidP="00D9439C">
      <w:pPr>
        <w:pStyle w:val="Main"/>
        <w:rPr>
          <w:lang w:val="ru-RU"/>
        </w:rPr>
      </w:pPr>
      <w:r w:rsidRPr="00CC0D2D">
        <w:rPr>
          <w:highlight w:val="lightGray"/>
          <w:lang w:val="ru-RU"/>
        </w:rPr>
        <w:t xml:space="preserve">В программе каждая переменная может размещаться в одном из трех мест: в области данных программы, в стеке или свободной памяти </w:t>
      </w:r>
      <w:r w:rsidRPr="00CC0D2D">
        <w:rPr>
          <w:lang w:val="ru-RU"/>
        </w:rPr>
        <w:t>(так называемая куча).</w:t>
      </w:r>
    </w:p>
    <w:p w14:paraId="20875AD4" w14:textId="77777777" w:rsidR="00D9439C" w:rsidRPr="0034642F" w:rsidRDefault="00D9439C" w:rsidP="00D9439C">
      <w:pPr>
        <w:pStyle w:val="Main"/>
        <w:rPr>
          <w:lang w:val="ru-RU"/>
        </w:rPr>
      </w:pPr>
      <w:r w:rsidRPr="00CC0D2D">
        <w:rPr>
          <w:lang w:val="ru-RU"/>
        </w:rPr>
        <w:t xml:space="preserve">Каждой переменной в программе память может </w:t>
      </w:r>
      <w:proofErr w:type="gramStart"/>
      <w:r w:rsidRPr="00CC0D2D">
        <w:rPr>
          <w:lang w:val="ru-RU"/>
        </w:rPr>
        <w:t>отводится</w:t>
      </w:r>
      <w:proofErr w:type="gramEnd"/>
      <w:r w:rsidRPr="00CC0D2D">
        <w:rPr>
          <w:lang w:val="ru-RU"/>
        </w:rPr>
        <w:t xml:space="preserve">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и.</w:t>
      </w:r>
    </w:p>
    <w:p w14:paraId="03B44745" w14:textId="77777777" w:rsidR="00D9439C" w:rsidRPr="0034642F" w:rsidRDefault="00D9439C" w:rsidP="00D9439C">
      <w:pPr>
        <w:pStyle w:val="Main"/>
        <w:rPr>
          <w:lang w:val="ru-RU"/>
        </w:rPr>
      </w:pPr>
    </w:p>
    <w:p w14:paraId="361EC3C9" w14:textId="77777777" w:rsidR="00D9439C" w:rsidRPr="008A5D83" w:rsidRDefault="00D9439C" w:rsidP="008A5D83">
      <w:pPr>
        <w:pStyle w:val="3"/>
        <w:keepNext w:val="0"/>
        <w:spacing w:before="0" w:after="0"/>
        <w:ind w:left="709" w:firstLine="0"/>
        <w:rPr>
          <w:sz w:val="20"/>
          <w:szCs w:val="20"/>
        </w:rPr>
      </w:pPr>
      <w:bookmarkStart w:id="82" w:name="_Toc515770183"/>
      <w:r w:rsidRPr="008A5D83">
        <w:rPr>
          <w:sz w:val="20"/>
          <w:szCs w:val="20"/>
        </w:rPr>
        <w:t>Функции malloc, calloc, free и операторы new и delete</w:t>
      </w:r>
      <w:bookmarkEnd w:id="82"/>
    </w:p>
    <w:p w14:paraId="5549C5D1" w14:textId="77777777" w:rsidR="00D9439C" w:rsidRPr="0034642F" w:rsidRDefault="00D9439C" w:rsidP="00D9439C">
      <w:pPr>
        <w:pStyle w:val="Main"/>
        <w:rPr>
          <w:lang w:val="ru-RU"/>
        </w:rPr>
      </w:pPr>
      <w:r w:rsidRPr="00D95CED">
        <w:rPr>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p>
    <w:p w14:paraId="0A36CDED" w14:textId="77777777" w:rsidR="00D9439C" w:rsidRPr="00D95CED" w:rsidRDefault="00D9439C" w:rsidP="00D9439C">
      <w:pPr>
        <w:pStyle w:val="Main"/>
        <w:rPr>
          <w:highlight w:val="lightGray"/>
          <w:lang w:val="ru-RU"/>
        </w:rPr>
      </w:pPr>
      <w:r w:rsidRPr="00D95CED">
        <w:rPr>
          <w:highlight w:val="lightGray"/>
          <w:lang w:val="ru-RU"/>
        </w:rPr>
        <w:t>Выделение динамической памяти под объект осуществляется при помощи следующих выражений:</w:t>
      </w:r>
    </w:p>
    <w:p w14:paraId="7386BF42" w14:textId="77777777" w:rsidR="00D9439C" w:rsidRPr="00D95CED" w:rsidRDefault="00D9439C" w:rsidP="00D9439C">
      <w:pPr>
        <w:pStyle w:val="Main"/>
        <w:numPr>
          <w:ilvl w:val="0"/>
          <w:numId w:val="13"/>
        </w:numPr>
        <w:rPr>
          <w:lang w:val="ru-RU"/>
        </w:rPr>
      </w:pPr>
      <w:r w:rsidRPr="00D95CED">
        <w:rPr>
          <w:lang w:val="ru-RU"/>
        </w:rPr>
        <w:t>malloc;</w:t>
      </w:r>
    </w:p>
    <w:p w14:paraId="13642FBB" w14:textId="77777777" w:rsidR="00D9439C" w:rsidRPr="00D95CED" w:rsidRDefault="00D9439C" w:rsidP="00D9439C">
      <w:pPr>
        <w:pStyle w:val="Main"/>
        <w:numPr>
          <w:ilvl w:val="0"/>
          <w:numId w:val="13"/>
        </w:numPr>
        <w:rPr>
          <w:lang w:val="ru-RU"/>
        </w:rPr>
      </w:pPr>
      <w:r w:rsidRPr="00D95CED">
        <w:rPr>
          <w:lang w:val="ru-RU"/>
        </w:rPr>
        <w:t>calloc;</w:t>
      </w:r>
    </w:p>
    <w:p w14:paraId="0587CA04" w14:textId="77777777" w:rsidR="00D9439C" w:rsidRPr="00D95CED" w:rsidRDefault="00D9439C" w:rsidP="00D9439C">
      <w:pPr>
        <w:pStyle w:val="Main"/>
        <w:numPr>
          <w:ilvl w:val="0"/>
          <w:numId w:val="13"/>
        </w:numPr>
        <w:rPr>
          <w:lang w:val="ru-RU"/>
        </w:rPr>
      </w:pPr>
      <w:r w:rsidRPr="00D95CED">
        <w:rPr>
          <w:lang w:val="ru-RU"/>
        </w:rPr>
        <w:t>new;</w:t>
      </w:r>
    </w:p>
    <w:p w14:paraId="455DADF4" w14:textId="77777777" w:rsidR="00D9439C" w:rsidRPr="0034642F" w:rsidRDefault="00D9439C" w:rsidP="00D9439C">
      <w:pPr>
        <w:pStyle w:val="Main"/>
        <w:rPr>
          <w:lang w:val="ru-RU"/>
        </w:rPr>
      </w:pPr>
    </w:p>
    <w:p w14:paraId="35E753D1" w14:textId="77777777" w:rsidR="00D9439C" w:rsidRPr="0034642F" w:rsidRDefault="00D9439C" w:rsidP="00D9439C">
      <w:pPr>
        <w:pStyle w:val="Main"/>
        <w:rPr>
          <w:lang w:val="ru-RU"/>
        </w:rPr>
      </w:pPr>
      <w:r w:rsidRPr="00D95CED">
        <w:rPr>
          <w:highlight w:val="lightGray"/>
          <w:lang w:val="ru-RU"/>
        </w:rPr>
        <w:t>Освобождение выделенных ресурсов памяти производится выражениями:</w:t>
      </w:r>
    </w:p>
    <w:p w14:paraId="06873B2B" w14:textId="77777777" w:rsidR="00D9439C" w:rsidRPr="0034642F" w:rsidRDefault="00D9439C" w:rsidP="00D9439C">
      <w:pPr>
        <w:pStyle w:val="Main"/>
        <w:numPr>
          <w:ilvl w:val="0"/>
          <w:numId w:val="13"/>
        </w:numPr>
        <w:rPr>
          <w:lang w:val="ru-RU"/>
        </w:rPr>
      </w:pPr>
      <w:r w:rsidRPr="0034642F">
        <w:rPr>
          <w:lang w:val="ru-RU"/>
        </w:rPr>
        <w:t>free;</w:t>
      </w:r>
    </w:p>
    <w:p w14:paraId="0CF5839E" w14:textId="77777777" w:rsidR="00D9439C" w:rsidRPr="0034642F" w:rsidRDefault="00D9439C" w:rsidP="00D9439C">
      <w:pPr>
        <w:pStyle w:val="Main"/>
        <w:numPr>
          <w:ilvl w:val="0"/>
          <w:numId w:val="13"/>
        </w:numPr>
        <w:rPr>
          <w:lang w:val="ru-RU"/>
        </w:rPr>
      </w:pPr>
      <w:r w:rsidRPr="0034642F">
        <w:rPr>
          <w:lang w:val="ru-RU"/>
        </w:rPr>
        <w:t>delete;</w:t>
      </w:r>
    </w:p>
    <w:p w14:paraId="41C6F135" w14:textId="77777777" w:rsidR="00D9439C" w:rsidRPr="0034642F" w:rsidRDefault="00D9439C" w:rsidP="00D9439C">
      <w:pPr>
        <w:pStyle w:val="Main"/>
        <w:rPr>
          <w:lang w:val="ru-RU"/>
        </w:rPr>
      </w:pPr>
    </w:p>
    <w:p w14:paraId="08204990" w14:textId="77777777" w:rsidR="00D9439C" w:rsidRPr="0034642F" w:rsidRDefault="00D9439C"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14:paraId="59B2BB7B" w14:textId="77777777" w:rsidR="00D9439C" w:rsidRPr="0034642F" w:rsidRDefault="00D9439C" w:rsidP="00D9439C">
      <w:pPr>
        <w:pStyle w:val="Main"/>
        <w:rPr>
          <w:lang w:val="ru-RU"/>
        </w:rPr>
      </w:pPr>
    </w:p>
    <w:p w14:paraId="38CF30EE" w14:textId="77777777" w:rsidR="00D9439C" w:rsidRPr="00AF6237" w:rsidRDefault="00D9439C" w:rsidP="00D9439C">
      <w:pPr>
        <w:pStyle w:val="Main"/>
      </w:pPr>
      <w:proofErr w:type="gramStart"/>
      <w:r w:rsidRPr="00AF6237">
        <w:rPr>
          <w:color w:val="0000FF"/>
        </w:rPr>
        <w:t>void</w:t>
      </w:r>
      <w:proofErr w:type="gramEnd"/>
      <w:r w:rsidRPr="00AF6237">
        <w:t xml:space="preserve"> *malloc(size_t size);</w:t>
      </w:r>
    </w:p>
    <w:p w14:paraId="7F94ECBB" w14:textId="77777777" w:rsidR="00D9439C" w:rsidRPr="00AF6237" w:rsidRDefault="00D9439C" w:rsidP="00D9439C">
      <w:pPr>
        <w:pStyle w:val="Main"/>
      </w:pPr>
    </w:p>
    <w:p w14:paraId="0F4AACB6" w14:textId="77777777" w:rsidR="00D9439C" w:rsidRPr="00AF6237" w:rsidRDefault="00D9439C" w:rsidP="00D9439C">
      <w:pPr>
        <w:pStyle w:val="Main"/>
        <w:rPr>
          <w:lang w:val="ru-RU"/>
        </w:rPr>
      </w:pPr>
      <w:r w:rsidRPr="00AF6237">
        <w:rPr>
          <w:highlight w:val="lightGray"/>
          <w:lang w:val="ru-RU"/>
        </w:rPr>
        <w:t>Данная функции призвана выделить в памяти блок размером size байт из кучи</w:t>
      </w:r>
      <w:r w:rsidRPr="00AF6237">
        <w:rPr>
          <w:lang w:val="ru-RU"/>
        </w:rPr>
        <w:t xml:space="preserve">. В больших моделях памяти (Compact, Large, Huge) для кучи доступно все пространство памяти от вершины программного стека. </w:t>
      </w:r>
      <w:r w:rsidRPr="00AF6237">
        <w:rPr>
          <w:lang w:val="ru-RU"/>
        </w:rPr>
        <w:lastRenderedPageBreak/>
        <w:t>В моделях Tiny, Small и Medium это пространство сокращено из-за наличия небольшой системной облости, позволяющей стеку расти.</w:t>
      </w:r>
    </w:p>
    <w:p w14:paraId="3ED06F73" w14:textId="77777777" w:rsidR="00D9439C" w:rsidRPr="00AF6237" w:rsidRDefault="00D9439C" w:rsidP="00D9439C">
      <w:pPr>
        <w:pStyle w:val="Main"/>
        <w:rPr>
          <w:lang w:val="ru-RU"/>
        </w:rPr>
      </w:pPr>
      <w:r w:rsidRPr="00AF6237">
        <w:rPr>
          <w:lang w:val="ru-RU"/>
        </w:rPr>
        <w:t>В случае успешного резервирования блока памяти функция malloc возвращает указатель на только что выделенный блок.</w:t>
      </w:r>
    </w:p>
    <w:p w14:paraId="5D50647E" w14:textId="77777777" w:rsidR="00D9439C" w:rsidRPr="00AF6237" w:rsidRDefault="00D9439C" w:rsidP="00D9439C">
      <w:pPr>
        <w:pStyle w:val="Main"/>
        <w:rPr>
          <w:lang w:val="ru-RU"/>
        </w:rPr>
      </w:pPr>
      <w:r w:rsidRPr="00AF6237">
        <w:rPr>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p>
    <w:p w14:paraId="702C2E2E" w14:textId="77777777" w:rsidR="00D9439C" w:rsidRPr="0034642F" w:rsidRDefault="00D9439C" w:rsidP="00D9439C">
      <w:pPr>
        <w:pStyle w:val="Main"/>
        <w:rPr>
          <w:lang w:val="ru-RU"/>
        </w:rPr>
      </w:pPr>
      <w:r w:rsidRPr="00AF6237">
        <w:rPr>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p>
    <w:p w14:paraId="69F496F1" w14:textId="77777777" w:rsidR="00D9439C" w:rsidRPr="0034642F" w:rsidRDefault="00D9439C" w:rsidP="00D9439C">
      <w:pPr>
        <w:pStyle w:val="Main"/>
        <w:rPr>
          <w:lang w:val="ru-RU"/>
        </w:rPr>
      </w:pPr>
    </w:p>
    <w:p w14:paraId="674F7BAF" w14:textId="77777777" w:rsidR="00D9439C" w:rsidRPr="00616B29" w:rsidRDefault="00D9439C" w:rsidP="00D9439C">
      <w:pPr>
        <w:pStyle w:val="Main"/>
      </w:pPr>
      <w:proofErr w:type="gramStart"/>
      <w:r w:rsidRPr="00616B29">
        <w:rPr>
          <w:color w:val="0000FF"/>
        </w:rPr>
        <w:t>int</w:t>
      </w:r>
      <w:proofErr w:type="gramEnd"/>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14:paraId="6F48C422" w14:textId="77777777" w:rsidR="00D9439C" w:rsidRPr="00616B29" w:rsidRDefault="00D9439C" w:rsidP="00D9439C">
      <w:pPr>
        <w:pStyle w:val="Main"/>
      </w:pPr>
    </w:p>
    <w:p w14:paraId="55994B34" w14:textId="77777777" w:rsidR="00D9439C" w:rsidRPr="0034642F" w:rsidRDefault="00D9439C" w:rsidP="00D9439C">
      <w:pPr>
        <w:pStyle w:val="Main"/>
        <w:rPr>
          <w:lang w:val="ru-RU"/>
        </w:rPr>
      </w:pPr>
      <w:r w:rsidRPr="00AF6237">
        <w:rPr>
          <w:highlight w:val="lightGray"/>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w:t>
      </w:r>
      <w:r w:rsidRPr="00AF6237">
        <w:rPr>
          <w:lang w:val="ru-RU"/>
        </w:rPr>
        <w:t>. Функция имеет следующий синтаксис:</w:t>
      </w:r>
    </w:p>
    <w:p w14:paraId="74E6F7A8" w14:textId="77777777" w:rsidR="00D9439C" w:rsidRPr="0034642F" w:rsidRDefault="00D9439C" w:rsidP="00D9439C">
      <w:pPr>
        <w:pStyle w:val="Main"/>
        <w:rPr>
          <w:lang w:val="ru-RU"/>
        </w:rPr>
      </w:pPr>
    </w:p>
    <w:p w14:paraId="5BB7EC34" w14:textId="77777777" w:rsidR="00D9439C" w:rsidRPr="0034642F" w:rsidRDefault="00D9439C" w:rsidP="00D9439C">
      <w:pPr>
        <w:pStyle w:val="Main"/>
        <w:rPr>
          <w:lang w:val="ru-RU"/>
        </w:rPr>
      </w:pPr>
      <w:r w:rsidRPr="0034642F">
        <w:rPr>
          <w:color w:val="0000FF"/>
          <w:lang w:val="ru-RU"/>
        </w:rPr>
        <w:t>void</w:t>
      </w:r>
      <w:r w:rsidRPr="0034642F">
        <w:rPr>
          <w:lang w:val="ru-RU"/>
        </w:rPr>
        <w:t xml:space="preserve"> *calloc(size_t num, size_t size);</w:t>
      </w:r>
    </w:p>
    <w:p w14:paraId="39ED709D" w14:textId="77777777" w:rsidR="00D9439C" w:rsidRPr="0034642F" w:rsidRDefault="00D9439C" w:rsidP="00D9439C">
      <w:pPr>
        <w:pStyle w:val="Main"/>
        <w:rPr>
          <w:lang w:val="ru-RU"/>
        </w:rPr>
      </w:pPr>
    </w:p>
    <w:p w14:paraId="65061C30" w14:textId="77777777" w:rsidR="00D9439C" w:rsidRPr="0034642F" w:rsidRDefault="00D9439C" w:rsidP="00D9439C">
      <w:pPr>
        <w:pStyle w:val="Main"/>
        <w:rPr>
          <w:lang w:val="ru-RU"/>
        </w:rPr>
      </w:pPr>
      <w:r w:rsidRPr="00AF6237">
        <w:rPr>
          <w:lang w:val="ru-RU"/>
        </w:rPr>
        <w:t xml:space="preserve">Аргумент num указывает, сколько элементов будет храниться в массиве, а параметр size сообщает размер каждого </w:t>
      </w:r>
      <w:proofErr w:type="gramStart"/>
      <w:r w:rsidRPr="00AF6237">
        <w:rPr>
          <w:lang w:val="ru-RU"/>
        </w:rPr>
        <w:t>элемента</w:t>
      </w:r>
      <w:proofErr w:type="gramEnd"/>
      <w:r w:rsidRPr="00AF6237">
        <w:rPr>
          <w:lang w:val="ru-RU"/>
        </w:rPr>
        <w:t xml:space="preserve"> в байтах Приведенный здесь тип size_t (объявлен в заголовочном файле stddef.h) является синонимом типа unsigned char, возвращаемого оператором sizeof.</w:t>
      </w:r>
    </w:p>
    <w:p w14:paraId="36743F85" w14:textId="77777777" w:rsidR="00D9439C" w:rsidRPr="0034642F" w:rsidRDefault="00D9439C" w:rsidP="00D9439C">
      <w:pPr>
        <w:pStyle w:val="Main"/>
        <w:rPr>
          <w:lang w:val="ru-RU"/>
        </w:rPr>
      </w:pPr>
      <w:r w:rsidRPr="00AF6237">
        <w:rPr>
          <w:highlight w:val="lightGray"/>
          <w:lang w:val="ru-RU"/>
        </w:rPr>
        <w:t>Функция освобождения памяти free в качестве единственного аргумента принимает указатель на удаляемый блок объектов (*block</w:t>
      </w:r>
      <w:r w:rsidRPr="00AF6237">
        <w:rPr>
          <w:lang w:val="ru-RU"/>
        </w:rPr>
        <w:t>) и имеет синтаксис:</w:t>
      </w:r>
    </w:p>
    <w:p w14:paraId="24B5A23E" w14:textId="77777777" w:rsidR="00D9439C" w:rsidRPr="0034642F" w:rsidRDefault="00D9439C" w:rsidP="00D9439C">
      <w:pPr>
        <w:pStyle w:val="Main"/>
        <w:rPr>
          <w:lang w:val="ru-RU"/>
        </w:rPr>
      </w:pPr>
    </w:p>
    <w:p w14:paraId="671DDE97" w14:textId="77777777" w:rsidR="00D9439C" w:rsidRPr="0034642F" w:rsidRDefault="00D9439C"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14:paraId="7FF13E4A" w14:textId="77777777" w:rsidR="00D9439C" w:rsidRPr="0034642F" w:rsidRDefault="00D9439C" w:rsidP="00D9439C">
      <w:pPr>
        <w:pStyle w:val="Main"/>
        <w:rPr>
          <w:lang w:val="ru-RU"/>
        </w:rPr>
      </w:pPr>
    </w:p>
    <w:p w14:paraId="64EF8B40" w14:textId="77777777" w:rsidR="00D9439C" w:rsidRPr="0034642F" w:rsidRDefault="00D9439C" w:rsidP="00D9439C">
      <w:pPr>
        <w:pStyle w:val="Main"/>
        <w:rPr>
          <w:lang w:val="ru-RU"/>
        </w:rPr>
      </w:pPr>
      <w:r w:rsidRPr="0034642F">
        <w:rPr>
          <w:lang w:val="ru-RU"/>
        </w:rPr>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14:paraId="54BE0584" w14:textId="77777777" w:rsidR="00D9439C" w:rsidRPr="00AF6237" w:rsidRDefault="00D9439C" w:rsidP="00D9439C">
      <w:pPr>
        <w:pStyle w:val="Main"/>
        <w:rPr>
          <w:lang w:val="ru-RU"/>
        </w:rPr>
      </w:pPr>
      <w:r w:rsidRPr="00AF6237">
        <w:rPr>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p>
    <w:p w14:paraId="18E68F0B" w14:textId="77777777" w:rsidR="00D9439C" w:rsidRPr="00AF6237" w:rsidRDefault="00D9439C" w:rsidP="00D9439C">
      <w:pPr>
        <w:pStyle w:val="Main"/>
        <w:rPr>
          <w:lang w:val="ru-RU"/>
        </w:rPr>
      </w:pPr>
    </w:p>
    <w:p w14:paraId="600A56A9" w14:textId="77777777" w:rsidR="00D9439C" w:rsidRPr="00AF6237" w:rsidRDefault="00D9439C" w:rsidP="00D9439C">
      <w:pPr>
        <w:pStyle w:val="Program"/>
      </w:pPr>
      <w:r w:rsidRPr="00AF6237">
        <w:rPr>
          <w:color w:val="0000FF"/>
        </w:rPr>
        <w:t xml:space="preserve">#include </w:t>
      </w:r>
      <w:r w:rsidRPr="00AF6237">
        <w:t>&lt;iostream.h&gt;</w:t>
      </w:r>
    </w:p>
    <w:p w14:paraId="07AB7E0B" w14:textId="77777777" w:rsidR="00D9439C" w:rsidRPr="00AF6237" w:rsidRDefault="00D9439C" w:rsidP="00D9439C">
      <w:pPr>
        <w:pStyle w:val="Program"/>
      </w:pPr>
      <w:r w:rsidRPr="00AF6237">
        <w:rPr>
          <w:color w:val="0000FF"/>
        </w:rPr>
        <w:t xml:space="preserve">#include </w:t>
      </w:r>
      <w:r w:rsidRPr="00AF6237">
        <w:t>&lt;alloc.h&gt;</w:t>
      </w:r>
    </w:p>
    <w:p w14:paraId="590F2E02" w14:textId="77777777" w:rsidR="00D9439C" w:rsidRPr="00616B29" w:rsidRDefault="00D9439C" w:rsidP="00D9439C">
      <w:pPr>
        <w:pStyle w:val="Program"/>
      </w:pPr>
      <w:proofErr w:type="gramStart"/>
      <w:r w:rsidRPr="00AF6237">
        <w:rPr>
          <w:color w:val="0000FF"/>
        </w:rPr>
        <w:t>int</w:t>
      </w:r>
      <w:proofErr w:type="gramEnd"/>
      <w:r w:rsidRPr="00AF6237">
        <w:t xml:space="preserve"> main(</w:t>
      </w:r>
      <w:r w:rsidRPr="00AF6237">
        <w:rPr>
          <w:color w:val="0000FF"/>
        </w:rPr>
        <w:t>void</w:t>
      </w:r>
      <w:r w:rsidRPr="00AF6237">
        <w:t>)</w:t>
      </w:r>
    </w:p>
    <w:p w14:paraId="3664DD8A" w14:textId="77777777" w:rsidR="00D9439C" w:rsidRPr="00616B29" w:rsidRDefault="00D9439C" w:rsidP="00D9439C">
      <w:pPr>
        <w:pStyle w:val="Program"/>
      </w:pPr>
      <w:r w:rsidRPr="00616B29">
        <w:tab/>
        <w:t>{</w:t>
      </w:r>
    </w:p>
    <w:p w14:paraId="5693D6AA"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int</w:t>
      </w:r>
      <w:proofErr w:type="gramEnd"/>
      <w:r w:rsidRPr="00616B29">
        <w:t>* pRegion;</w:t>
      </w:r>
    </w:p>
    <w:p w14:paraId="009F284E" w14:textId="77777777"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14:paraId="74D9E511"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if</w:t>
      </w:r>
      <w:r w:rsidRPr="00616B29">
        <w:t>(</w:t>
      </w:r>
      <w:proofErr w:type="gramEnd"/>
      <w:r w:rsidRPr="00616B29">
        <w:t>(pRegion =(</w:t>
      </w:r>
      <w:r w:rsidRPr="00616B29">
        <w:rPr>
          <w:color w:val="0000FF"/>
        </w:rPr>
        <w:t>int</w:t>
      </w:r>
      <w:r w:rsidRPr="00616B29">
        <w:t>*)malloc(10*sizeof(</w:t>
      </w:r>
      <w:r w:rsidRPr="00616B29">
        <w:rPr>
          <w:color w:val="0000FF"/>
        </w:rPr>
        <w:t>int</w:t>
      </w:r>
      <w:r w:rsidRPr="00616B29">
        <w:t>)))=NULL)</w:t>
      </w:r>
    </w:p>
    <w:p w14:paraId="6635A7DF" w14:textId="77777777" w:rsidR="00D9439C" w:rsidRPr="0034642F" w:rsidRDefault="00D9439C" w:rsidP="00D9439C">
      <w:pPr>
        <w:pStyle w:val="Program"/>
        <w:rPr>
          <w:lang w:val="ru-RU"/>
        </w:rPr>
      </w:pPr>
      <w:r w:rsidRPr="00616B29">
        <w:tab/>
      </w:r>
      <w:r w:rsidRPr="00616B29">
        <w:tab/>
      </w:r>
      <w:r w:rsidRPr="00616B29">
        <w:tab/>
      </w:r>
      <w:r w:rsidRPr="0034642F">
        <w:rPr>
          <w:lang w:val="ru-RU"/>
        </w:rPr>
        <w:t>{</w:t>
      </w:r>
    </w:p>
    <w:p w14:paraId="33761491"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14:paraId="53FFD07F"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14:paraId="17EE7F77"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14:paraId="339CBE37" w14:textId="77777777" w:rsidR="00D9439C" w:rsidRPr="0034642F" w:rsidRDefault="00D9439C" w:rsidP="00D9439C">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14:paraId="1F3A107C"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w:t>
      </w:r>
    </w:p>
    <w:p w14:paraId="119729FC"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14:paraId="6F326037" w14:textId="77777777" w:rsidR="00D9439C" w:rsidRPr="0034642F" w:rsidRDefault="00D9439C" w:rsidP="00D9439C">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14:paraId="7AA21C9B" w14:textId="77777777" w:rsidR="00D9439C" w:rsidRPr="0034642F" w:rsidRDefault="00D9439C" w:rsidP="00D9439C">
      <w:pPr>
        <w:pStyle w:val="Program"/>
        <w:rPr>
          <w:lang w:val="ru-RU"/>
        </w:rPr>
      </w:pPr>
      <w:r w:rsidRPr="0034642F">
        <w:rPr>
          <w:lang w:val="ru-RU"/>
        </w:rPr>
        <w:tab/>
      </w:r>
      <w:r w:rsidRPr="0034642F">
        <w:rPr>
          <w:lang w:val="ru-RU"/>
        </w:rPr>
        <w:tab/>
        <w:t>*(pRegion+i) = i;</w:t>
      </w:r>
    </w:p>
    <w:p w14:paraId="3830659D"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14:paraId="33B702E4" w14:textId="77777777" w:rsidR="00D9439C" w:rsidRPr="00616B29" w:rsidRDefault="00D9439C" w:rsidP="00D9439C">
      <w:pPr>
        <w:pStyle w:val="Program"/>
      </w:pPr>
      <w:r w:rsidRPr="0034642F">
        <w:rPr>
          <w:color w:val="0000FF"/>
          <w:lang w:val="ru-RU"/>
        </w:rPr>
        <w:tab/>
      </w:r>
      <w:r w:rsidRPr="0034642F">
        <w:rPr>
          <w:color w:val="0000FF"/>
          <w:lang w:val="ru-RU"/>
        </w:rPr>
        <w:tab/>
      </w:r>
      <w:proofErr w:type="gramStart"/>
      <w:r w:rsidRPr="00616B29">
        <w:rPr>
          <w:color w:val="0000FF"/>
        </w:rPr>
        <w:t>for</w:t>
      </w:r>
      <w:r w:rsidRPr="00616B29">
        <w:t>(</w:t>
      </w:r>
      <w:proofErr w:type="gramEnd"/>
      <w:r w:rsidRPr="00616B29">
        <w:rPr>
          <w:color w:val="0000FF"/>
        </w:rPr>
        <w:t>int</w:t>
      </w:r>
      <w:r w:rsidRPr="00616B29">
        <w:t xml:space="preserve"> i=0; i&lt;10; i++)</w:t>
      </w:r>
    </w:p>
    <w:p w14:paraId="0EF6A9EA" w14:textId="77777777" w:rsidR="00D9439C" w:rsidRPr="00616B29" w:rsidRDefault="00D9439C" w:rsidP="00D9439C">
      <w:pPr>
        <w:pStyle w:val="Program"/>
      </w:pPr>
      <w:r w:rsidRPr="00616B29">
        <w:tab/>
      </w:r>
      <w:r w:rsidRPr="00616B29">
        <w:tab/>
      </w:r>
      <w:r w:rsidRPr="00616B29">
        <w:tab/>
        <w:t>{</w:t>
      </w:r>
    </w:p>
    <w:p w14:paraId="27E13B9E" w14:textId="77777777" w:rsidR="00D9439C" w:rsidRPr="00616B29" w:rsidRDefault="00D9439C" w:rsidP="00D9439C">
      <w:pPr>
        <w:pStyle w:val="Program"/>
      </w:pPr>
      <w:r w:rsidRPr="00616B29">
        <w:tab/>
      </w:r>
      <w:r w:rsidRPr="00616B29">
        <w:tab/>
      </w:r>
      <w:r w:rsidRPr="00616B29">
        <w:tab/>
      </w:r>
      <w:r w:rsidRPr="00616B29">
        <w:tab/>
      </w:r>
      <w:proofErr w:type="gramStart"/>
      <w:r w:rsidRPr="00616B29">
        <w:t>cout</w:t>
      </w:r>
      <w:proofErr w:type="gramEnd"/>
      <w:r w:rsidRPr="00616B29">
        <w:t>&lt;&lt; (*pRegion) &lt;&lt;'\n';</w:t>
      </w:r>
    </w:p>
    <w:p w14:paraId="06B8EC6D" w14:textId="77777777" w:rsidR="00D9439C" w:rsidRPr="00616B29" w:rsidRDefault="00D9439C" w:rsidP="00D9439C">
      <w:pPr>
        <w:pStyle w:val="Program"/>
      </w:pPr>
      <w:r w:rsidRPr="00616B29">
        <w:tab/>
      </w:r>
      <w:r w:rsidRPr="00616B29">
        <w:tab/>
      </w:r>
      <w:r w:rsidRPr="00616B29">
        <w:tab/>
      </w:r>
      <w:r w:rsidRPr="00616B29">
        <w:tab/>
      </w:r>
      <w:proofErr w:type="gramStart"/>
      <w:r w:rsidRPr="00616B29">
        <w:t>pRegion</w:t>
      </w:r>
      <w:proofErr w:type="gramEnd"/>
      <w:r w:rsidRPr="00616B29">
        <w:t>++;</w:t>
      </w:r>
    </w:p>
    <w:p w14:paraId="7F52C4C5" w14:textId="77777777" w:rsidR="00D9439C" w:rsidRPr="00616B29" w:rsidRDefault="00D9439C" w:rsidP="00D9439C">
      <w:pPr>
        <w:pStyle w:val="Program"/>
      </w:pPr>
      <w:r w:rsidRPr="00616B29">
        <w:tab/>
      </w:r>
      <w:r w:rsidRPr="00616B29">
        <w:tab/>
      </w:r>
      <w:r w:rsidRPr="00616B29">
        <w:tab/>
        <w:t>}</w:t>
      </w:r>
    </w:p>
    <w:p w14:paraId="2553BC18" w14:textId="77777777"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14:paraId="1863A862" w14:textId="77777777" w:rsidR="00D9439C" w:rsidRPr="00616B29" w:rsidRDefault="00D9439C" w:rsidP="00D9439C">
      <w:pPr>
        <w:pStyle w:val="Program"/>
      </w:pPr>
      <w:r w:rsidRPr="00616B29">
        <w:tab/>
      </w:r>
      <w:r w:rsidRPr="00616B29">
        <w:tab/>
      </w:r>
      <w:proofErr w:type="gramStart"/>
      <w:r w:rsidRPr="00616B29">
        <w:t>free(</w:t>
      </w:r>
      <w:proofErr w:type="gramEnd"/>
      <w:r w:rsidRPr="00616B29">
        <w:t>pRegion);</w:t>
      </w:r>
    </w:p>
    <w:p w14:paraId="423F6BE7" w14:textId="77777777" w:rsidR="00D9439C" w:rsidRPr="00EC70CD" w:rsidRDefault="00D9439C" w:rsidP="00D9439C">
      <w:pPr>
        <w:pStyle w:val="Program"/>
      </w:pPr>
      <w:r w:rsidRPr="00616B29">
        <w:rPr>
          <w:color w:val="0000FF"/>
        </w:rPr>
        <w:tab/>
      </w:r>
      <w:r w:rsidRPr="00616B29">
        <w:rPr>
          <w:color w:val="0000FF"/>
        </w:rPr>
        <w:tab/>
      </w:r>
      <w:proofErr w:type="gramStart"/>
      <w:r w:rsidRPr="00EC70CD">
        <w:rPr>
          <w:color w:val="0000FF"/>
        </w:rPr>
        <w:t>return</w:t>
      </w:r>
      <w:proofErr w:type="gramEnd"/>
      <w:r w:rsidRPr="00EC70CD">
        <w:t xml:space="preserve"> 0;</w:t>
      </w:r>
    </w:p>
    <w:p w14:paraId="161B4E85" w14:textId="77777777" w:rsidR="00D9439C" w:rsidRPr="00EC70CD" w:rsidRDefault="00D9439C" w:rsidP="00D9439C">
      <w:pPr>
        <w:pStyle w:val="Program"/>
      </w:pPr>
      <w:r w:rsidRPr="00EC70CD">
        <w:tab/>
        <w:t>}</w:t>
      </w:r>
    </w:p>
    <w:p w14:paraId="309FF060" w14:textId="77777777" w:rsidR="00D9439C" w:rsidRPr="00EC70CD" w:rsidRDefault="00D9439C" w:rsidP="00D9439C">
      <w:pPr>
        <w:pStyle w:val="Center"/>
        <w:rPr>
          <w:lang w:val="en-US"/>
        </w:rPr>
      </w:pPr>
    </w:p>
    <w:p w14:paraId="02D5653A" w14:textId="77777777" w:rsidR="00D9439C" w:rsidRPr="0034642F" w:rsidRDefault="00D9439C" w:rsidP="00D9439C">
      <w:pPr>
        <w:pStyle w:val="Center"/>
      </w:pPr>
      <w:r>
        <w:rPr>
          <w:noProof/>
          <w:lang w:eastAsia="ru-RU"/>
        </w:rPr>
        <w:drawing>
          <wp:inline distT="0" distB="0" distL="0" distR="0" wp14:anchorId="070C2897" wp14:editId="787DCF84">
            <wp:extent cx="4300220" cy="634365"/>
            <wp:effectExtent l="19050" t="0" r="508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4F990716" w14:textId="77777777" w:rsidR="00D9439C" w:rsidRPr="0034642F" w:rsidRDefault="00D9439C" w:rsidP="00D9439C">
      <w:pPr>
        <w:pStyle w:val="Center"/>
      </w:pPr>
    </w:p>
    <w:p w14:paraId="3CB1A67E" w14:textId="77777777" w:rsidR="00D9439C" w:rsidRPr="0034642F" w:rsidRDefault="00D9439C" w:rsidP="00D9439C">
      <w:pPr>
        <w:pStyle w:val="Main"/>
        <w:rPr>
          <w:lang w:val="ru-RU"/>
        </w:rPr>
      </w:pPr>
    </w:p>
    <w:p w14:paraId="064D15E8" w14:textId="77777777" w:rsidR="00D9439C" w:rsidRPr="0034642F" w:rsidRDefault="00D9439C" w:rsidP="00D9439C">
      <w:pPr>
        <w:pStyle w:val="Main"/>
        <w:shd w:val="clear" w:color="auto" w:fill="FF0000"/>
        <w:rPr>
          <w:lang w:val="ru-RU"/>
        </w:rPr>
      </w:pPr>
    </w:p>
    <w:p w14:paraId="564E087F"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0AA8D83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0A7B74E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3D414B6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w:t>
      </w:r>
    </w:p>
    <w:p w14:paraId="0CF6040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5504A1E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2DC431A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Region;</w:t>
      </w:r>
    </w:p>
    <w:p w14:paraId="5AB27F01"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Выдел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ласти</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0CBF3C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pRegion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malloc(10*</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NULL){</w:t>
      </w:r>
    </w:p>
    <w:p w14:paraId="1F79483E"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 </w:t>
      </w:r>
      <w:r w:rsidRPr="0034642F">
        <w:rPr>
          <w:rFonts w:ascii="Arial" w:hAnsi="Arial" w:cs="Arial"/>
          <w:noProof/>
          <w:color w:val="A31515"/>
          <w:sz w:val="20"/>
          <w:szCs w:val="20"/>
          <w:lang w:eastAsia="en-US"/>
        </w:rPr>
        <w:t>"He достаточно памяти\n"</w:t>
      </w:r>
      <w:r w:rsidRPr="0034642F">
        <w:rPr>
          <w:rFonts w:ascii="Arial" w:hAnsi="Arial" w:cs="Arial"/>
          <w:noProof/>
          <w:sz w:val="20"/>
          <w:szCs w:val="20"/>
          <w:lang w:eastAsia="en-US"/>
        </w:rPr>
        <w:t>;</w:t>
      </w:r>
    </w:p>
    <w:p w14:paraId="0AD52614"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вершить программу если не</w:t>
      </w:r>
    </w:p>
    <w:p w14:paraId="2E227F8B"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хватает памяти для выделения</w:t>
      </w:r>
    </w:p>
    <w:p w14:paraId="7C83CCC3"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1;</w:t>
      </w:r>
    </w:p>
    <w:p w14:paraId="675349CD"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w:t>
      </w:r>
    </w:p>
    <w:p w14:paraId="01432C25"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полнение выделенного блока памяти</w:t>
      </w:r>
    </w:p>
    <w:p w14:paraId="090145C9"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for</w:t>
      </w:r>
      <w:r w:rsidRPr="0034642F">
        <w:rPr>
          <w:rFonts w:ascii="Arial" w:hAnsi="Arial" w:cs="Arial"/>
          <w:noProof/>
          <w:sz w:val="20"/>
          <w:szCs w:val="20"/>
          <w:lang w:eastAsia="en-US"/>
        </w:rPr>
        <w:t>(</w:t>
      </w: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i= 0; i&lt; 10; i++)</w:t>
      </w:r>
    </w:p>
    <w:p w14:paraId="10DEE84C"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t>*(pRegion+ i) = i;</w:t>
      </w:r>
    </w:p>
    <w:p w14:paraId="52825408"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значений заполненного блока</w:t>
      </w:r>
    </w:p>
    <w:p w14:paraId="6CDEA3B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10; i++){</w:t>
      </w:r>
    </w:p>
    <w:p w14:paraId="343C705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Region)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0DAD81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Region++;</w:t>
      </w:r>
    </w:p>
    <w:p w14:paraId="5442A76B"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1C1D938F"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свобожд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блока</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35B286B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free(pRegion);</w:t>
      </w:r>
    </w:p>
    <w:p w14:paraId="1CE6723F"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4FB99FF8"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1F3AD91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2FA63133"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15BA4B12" w14:textId="77777777" w:rsidR="00D9439C" w:rsidRPr="0034642F" w:rsidRDefault="00D9439C" w:rsidP="00D9439C">
      <w:pPr>
        <w:pStyle w:val="Main"/>
        <w:rPr>
          <w:lang w:val="ru-RU"/>
        </w:rPr>
      </w:pPr>
    </w:p>
    <w:p w14:paraId="26DEA757" w14:textId="77777777" w:rsidR="00D9439C" w:rsidRPr="0034642F" w:rsidRDefault="00D9439C"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14:paraId="46C6781E" w14:textId="77777777" w:rsidR="00D9439C" w:rsidRPr="0034642F" w:rsidRDefault="00D9439C" w:rsidP="00D9439C">
      <w:pPr>
        <w:pStyle w:val="Main"/>
        <w:rPr>
          <w:lang w:val="ru-RU"/>
        </w:rPr>
      </w:pPr>
    </w:p>
    <w:p w14:paraId="46FAE3A0" w14:textId="77777777" w:rsidR="00D9439C" w:rsidRPr="00616B29" w:rsidRDefault="00D9439C" w:rsidP="00D9439C">
      <w:pPr>
        <w:pStyle w:val="Main"/>
      </w:pPr>
      <w:r w:rsidRPr="00616B29">
        <w:t>Array = (</w:t>
      </w:r>
      <w:r w:rsidRPr="00616B29">
        <w:rPr>
          <w:color w:val="0000FF"/>
        </w:rPr>
        <w:t>int</w:t>
      </w:r>
      <w:r w:rsidRPr="00616B29">
        <w:t>*</w:t>
      </w:r>
      <w:proofErr w:type="gramStart"/>
      <w:r w:rsidRPr="00616B29">
        <w:t>)malloc</w:t>
      </w:r>
      <w:proofErr w:type="gramEnd"/>
      <w:r w:rsidRPr="00616B29">
        <w:t>(10*20*</w:t>
      </w:r>
      <w:r w:rsidRPr="00616B29">
        <w:rPr>
          <w:color w:val="0000FF"/>
        </w:rPr>
        <w:t>sizeof</w:t>
      </w:r>
      <w:r w:rsidRPr="00616B29">
        <w:t>(</w:t>
      </w:r>
      <w:r w:rsidRPr="00616B29">
        <w:rPr>
          <w:color w:val="0000FF"/>
        </w:rPr>
        <w:t>int</w:t>
      </w:r>
      <w:r w:rsidRPr="00616B29">
        <w:t>));</w:t>
      </w:r>
    </w:p>
    <w:p w14:paraId="21FB4AF7" w14:textId="77777777" w:rsidR="00D9439C" w:rsidRPr="00616B29" w:rsidRDefault="00D9439C" w:rsidP="00D9439C">
      <w:pPr>
        <w:pStyle w:val="Main"/>
      </w:pPr>
    </w:p>
    <w:p w14:paraId="4077B767" w14:textId="77777777" w:rsidR="00D9439C" w:rsidRPr="0034642F" w:rsidRDefault="00D9439C" w:rsidP="00D9439C">
      <w:pPr>
        <w:pStyle w:val="Main"/>
        <w:rPr>
          <w:lang w:val="ru-RU"/>
        </w:rPr>
      </w:pPr>
      <w:r w:rsidRPr="006F5C40">
        <w:rPr>
          <w:lang w:val="ru-RU"/>
        </w:rPr>
        <w:t>В отличие от функций работы с динамической памятью malloc, calloc и free, заимствованных в C++ из стандарта ANSI</w:t>
      </w:r>
      <w:proofErr w:type="gramStart"/>
      <w:r w:rsidRPr="006F5C40">
        <w:rPr>
          <w:lang w:val="ru-RU"/>
        </w:rPr>
        <w:t xml:space="preserve"> С</w:t>
      </w:r>
      <w:proofErr w:type="gramEnd"/>
      <w:r w:rsidRPr="006F5C40">
        <w:rPr>
          <w:lang w:val="ru-RU"/>
        </w:rPr>
        <w:t xml:space="preserve"> для совместимости, новые операторы гибкого распределения памяти new и delete обладают дополнительными возможностями:</w:t>
      </w:r>
    </w:p>
    <w:p w14:paraId="4BC3C3CF" w14:textId="77777777" w:rsidR="00D9439C" w:rsidRPr="0034642F" w:rsidRDefault="00D9439C" w:rsidP="00D9439C">
      <w:pPr>
        <w:pStyle w:val="Main"/>
        <w:numPr>
          <w:ilvl w:val="0"/>
          <w:numId w:val="14"/>
        </w:numPr>
        <w:rPr>
          <w:lang w:val="ru-RU"/>
        </w:rPr>
      </w:pPr>
      <w:r w:rsidRPr="0034642F">
        <w:rPr>
          <w:lang w:val="ru-RU"/>
        </w:rPr>
        <w:t>Как отмечаюсь выше</w:t>
      </w:r>
      <w:proofErr w:type="gramStart"/>
      <w:r w:rsidRPr="0034642F">
        <w:rPr>
          <w:lang w:val="ru-RU"/>
        </w:rPr>
        <w:t>.</w:t>
      </w:r>
      <w:proofErr w:type="gramEnd"/>
      <w:r w:rsidRPr="0034642F">
        <w:rPr>
          <w:lang w:val="ru-RU"/>
        </w:rPr>
        <w:t xml:space="preserve"> </w:t>
      </w:r>
      <w:proofErr w:type="gramStart"/>
      <w:r w:rsidRPr="0034642F">
        <w:rPr>
          <w:lang w:val="ru-RU"/>
        </w:rPr>
        <w:t>ф</w:t>
      </w:r>
      <w:proofErr w:type="gramEnd"/>
      <w:r w:rsidRPr="0034642F">
        <w:rPr>
          <w:lang w:val="ru-RU"/>
        </w:rPr>
        <w:t xml:space="preserve">ункции malloc и calloc возвращают пустой указатель, который в дальнейшем требуется приводить к заданному типу. </w:t>
      </w:r>
      <w:r w:rsidRPr="006F5C40">
        <w:rPr>
          <w:highlight w:val="lightGray"/>
          <w:lang w:val="ru-RU"/>
        </w:rPr>
        <w:t>Оператор new возвращает указатель на тип, и дополнительных преобразований уже не требуется.</w:t>
      </w:r>
    </w:p>
    <w:p w14:paraId="303BAA6D" w14:textId="77777777" w:rsidR="00D9439C" w:rsidRPr="006F5C40" w:rsidRDefault="00D9439C" w:rsidP="00D9439C">
      <w:pPr>
        <w:pStyle w:val="Main"/>
        <w:numPr>
          <w:ilvl w:val="0"/>
          <w:numId w:val="14"/>
        </w:numPr>
        <w:rPr>
          <w:lang w:val="ru-RU"/>
        </w:rPr>
      </w:pPr>
      <w:r w:rsidRPr="006F5C40">
        <w:rPr>
          <w:highlight w:val="lightGray"/>
          <w:lang w:val="ru-RU"/>
        </w:rPr>
        <w:t>Операция new предполагает возможность использования совместно с библиотечной функцией set_new_handler</w:t>
      </w:r>
      <w:r w:rsidRPr="006F5C40">
        <w:rPr>
          <w:lang w:val="ru-RU"/>
        </w:rPr>
        <w:t>, позволяющей пользователю определить свою собственную процедуру обработки ошибки при выделении памяти.</w:t>
      </w:r>
    </w:p>
    <w:p w14:paraId="7C05E359" w14:textId="77777777" w:rsidR="00D9439C" w:rsidRPr="006F5C40" w:rsidRDefault="00D9439C" w:rsidP="00D9439C">
      <w:pPr>
        <w:pStyle w:val="Main"/>
        <w:numPr>
          <w:ilvl w:val="0"/>
          <w:numId w:val="14"/>
        </w:numPr>
        <w:rPr>
          <w:lang w:val="ru-RU"/>
        </w:rPr>
      </w:pPr>
      <w:r w:rsidRPr="006F5C40">
        <w:rPr>
          <w:highlight w:val="lightGray"/>
          <w:lang w:val="ru-RU"/>
        </w:rPr>
        <w:t>Операторы new и delete могут быть перегружены</w:t>
      </w:r>
      <w:r w:rsidRPr="006F5C40">
        <w:rPr>
          <w:lang w:val="ru-RU"/>
        </w:rPr>
        <w:t xml:space="preserve">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14:paraId="08EFBFAD" w14:textId="77777777" w:rsidR="00D9439C" w:rsidRPr="0034642F" w:rsidRDefault="00D9439C" w:rsidP="00D9439C">
      <w:pPr>
        <w:pStyle w:val="Main"/>
        <w:rPr>
          <w:lang w:val="ru-RU"/>
        </w:rPr>
      </w:pPr>
    </w:p>
    <w:p w14:paraId="70990A84" w14:textId="77777777" w:rsidR="00D9439C" w:rsidRPr="0034642F" w:rsidRDefault="00D9439C" w:rsidP="00D9439C">
      <w:pPr>
        <w:pStyle w:val="Main"/>
        <w:rPr>
          <w:lang w:val="ru-RU"/>
        </w:rPr>
      </w:pPr>
      <w:r w:rsidRPr="00533613">
        <w:rPr>
          <w:highlight w:val="lightGray"/>
          <w:lang w:val="ru-RU"/>
        </w:rPr>
        <w:t>Операторы new и delete имеют две формы:</w:t>
      </w:r>
    </w:p>
    <w:p w14:paraId="3A354C69" w14:textId="77777777" w:rsidR="00D9439C" w:rsidRPr="0034642F" w:rsidRDefault="00D9439C" w:rsidP="00D9439C">
      <w:pPr>
        <w:pStyle w:val="Main"/>
        <w:numPr>
          <w:ilvl w:val="0"/>
          <w:numId w:val="14"/>
        </w:numPr>
        <w:rPr>
          <w:lang w:val="ru-RU"/>
        </w:rPr>
      </w:pPr>
      <w:r w:rsidRPr="0034642F">
        <w:rPr>
          <w:lang w:val="ru-RU"/>
        </w:rPr>
        <w:t>управление динамическим размещением в памяти единичного объекта;</w:t>
      </w:r>
    </w:p>
    <w:p w14:paraId="29C125B2" w14:textId="77777777" w:rsidR="00D9439C" w:rsidRPr="00533613" w:rsidRDefault="00D9439C" w:rsidP="00D9439C">
      <w:pPr>
        <w:pStyle w:val="Main"/>
        <w:numPr>
          <w:ilvl w:val="0"/>
          <w:numId w:val="14"/>
        </w:numPr>
        <w:rPr>
          <w:lang w:val="ru-RU"/>
        </w:rPr>
      </w:pPr>
      <w:r w:rsidRPr="00533613">
        <w:rPr>
          <w:lang w:val="ru-RU"/>
        </w:rPr>
        <w:t>динамическое размещение массива объектов.</w:t>
      </w:r>
    </w:p>
    <w:p w14:paraId="71CFF76D" w14:textId="77777777" w:rsidR="00D9439C" w:rsidRPr="00533613" w:rsidRDefault="00D9439C" w:rsidP="00D9439C">
      <w:pPr>
        <w:pStyle w:val="Main"/>
        <w:rPr>
          <w:lang w:val="ru-RU"/>
        </w:rPr>
      </w:pPr>
    </w:p>
    <w:p w14:paraId="525401AA" w14:textId="77777777" w:rsidR="00D9439C" w:rsidRPr="00533613" w:rsidRDefault="00D9439C" w:rsidP="00D9439C">
      <w:pPr>
        <w:pStyle w:val="Main"/>
        <w:rPr>
          <w:lang w:val="ru-RU"/>
        </w:rPr>
      </w:pPr>
      <w:r w:rsidRPr="00533613">
        <w:rPr>
          <w:lang w:val="ru-RU"/>
        </w:rPr>
        <w:t>Синтаксис при работе с единичными объектами следующий:</w:t>
      </w:r>
    </w:p>
    <w:p w14:paraId="7BD0B457" w14:textId="77777777" w:rsidR="00D9439C" w:rsidRPr="00533613" w:rsidRDefault="00D9439C" w:rsidP="00D9439C">
      <w:pPr>
        <w:pStyle w:val="Main"/>
        <w:rPr>
          <w:lang w:val="ru-RU"/>
        </w:rPr>
      </w:pPr>
    </w:p>
    <w:p w14:paraId="10A368CA" w14:textId="77777777" w:rsidR="00D9439C" w:rsidRPr="00533613" w:rsidRDefault="00D9439C" w:rsidP="00D9439C">
      <w:pPr>
        <w:pStyle w:val="Main"/>
        <w:rPr>
          <w:lang w:val="ru-RU"/>
        </w:rPr>
      </w:pPr>
      <w:r w:rsidRPr="00533613">
        <w:rPr>
          <w:lang w:val="ru-RU"/>
        </w:rPr>
        <w:t>тип_объекта *имя = new тип _объекта;</w:t>
      </w:r>
    </w:p>
    <w:p w14:paraId="67F7D889" w14:textId="77777777" w:rsidR="00D9439C" w:rsidRPr="00533613" w:rsidRDefault="00D9439C" w:rsidP="00D9439C">
      <w:pPr>
        <w:pStyle w:val="Main"/>
        <w:rPr>
          <w:lang w:val="ru-RU"/>
        </w:rPr>
      </w:pPr>
      <w:r w:rsidRPr="00533613">
        <w:rPr>
          <w:lang w:val="ru-RU"/>
        </w:rPr>
        <w:t>delete имя;</w:t>
      </w:r>
    </w:p>
    <w:p w14:paraId="2A3AE0BA" w14:textId="77777777" w:rsidR="00D9439C" w:rsidRPr="00533613" w:rsidRDefault="00D9439C" w:rsidP="00D9439C">
      <w:pPr>
        <w:pStyle w:val="Main"/>
        <w:rPr>
          <w:lang w:val="ru-RU"/>
        </w:rPr>
      </w:pPr>
    </w:p>
    <w:p w14:paraId="2FCC1B0F" w14:textId="77777777" w:rsidR="00D9439C" w:rsidRPr="00533613" w:rsidRDefault="00D9439C" w:rsidP="00D9439C">
      <w:pPr>
        <w:pStyle w:val="Main"/>
        <w:rPr>
          <w:lang w:val="ru-RU"/>
        </w:rPr>
      </w:pPr>
      <w:r w:rsidRPr="00533613">
        <w:rPr>
          <w:lang w:val="ru-RU"/>
        </w:rPr>
        <w:t>При управлении жизненным циклом массива объектов синтаксис обоих операторов имеет вид:</w:t>
      </w:r>
    </w:p>
    <w:p w14:paraId="4436DFF9" w14:textId="77777777" w:rsidR="00D9439C" w:rsidRPr="00533613" w:rsidRDefault="00D9439C" w:rsidP="00D9439C">
      <w:pPr>
        <w:pStyle w:val="Main"/>
        <w:rPr>
          <w:lang w:val="ru-RU"/>
        </w:rPr>
      </w:pPr>
    </w:p>
    <w:p w14:paraId="083B1EEA" w14:textId="77777777" w:rsidR="00D9439C" w:rsidRPr="00533613" w:rsidRDefault="00D9439C" w:rsidP="00D9439C">
      <w:pPr>
        <w:pStyle w:val="Main"/>
        <w:rPr>
          <w:lang w:val="ru-RU"/>
        </w:rPr>
      </w:pPr>
      <w:r w:rsidRPr="00533613">
        <w:rPr>
          <w:lang w:val="ru-RU"/>
        </w:rPr>
        <w:t>тип_объекта *имя = new тип _объект</w:t>
      </w:r>
      <w:proofErr w:type="gramStart"/>
      <w:r w:rsidRPr="00533613">
        <w:rPr>
          <w:lang w:val="ru-RU"/>
        </w:rPr>
        <w:t>а[</w:t>
      </w:r>
      <w:proofErr w:type="gramEnd"/>
      <w:r w:rsidRPr="00533613">
        <w:rPr>
          <w:lang w:val="ru-RU"/>
        </w:rPr>
        <w:t>число];</w:t>
      </w:r>
    </w:p>
    <w:p w14:paraId="5F1DA71C" w14:textId="77777777" w:rsidR="00D9439C" w:rsidRPr="00533613" w:rsidRDefault="00D9439C" w:rsidP="00D9439C">
      <w:pPr>
        <w:pStyle w:val="Main"/>
        <w:rPr>
          <w:lang w:val="ru-RU"/>
        </w:rPr>
      </w:pPr>
      <w:r w:rsidRPr="00533613">
        <w:rPr>
          <w:lang w:val="ru-RU"/>
        </w:rPr>
        <w:t>delete[] имя;</w:t>
      </w:r>
    </w:p>
    <w:p w14:paraId="0FA0CE8B" w14:textId="77777777" w:rsidR="00D9439C" w:rsidRPr="00533613" w:rsidRDefault="00D9439C" w:rsidP="00D9439C">
      <w:pPr>
        <w:pStyle w:val="Main"/>
        <w:rPr>
          <w:lang w:val="ru-RU"/>
        </w:rPr>
      </w:pPr>
    </w:p>
    <w:p w14:paraId="27205728" w14:textId="77777777" w:rsidR="00D9439C" w:rsidRPr="0034642F" w:rsidRDefault="00D9439C" w:rsidP="00D9439C">
      <w:pPr>
        <w:pStyle w:val="Main"/>
        <w:rPr>
          <w:lang w:val="ru-RU"/>
        </w:rPr>
      </w:pPr>
      <w:proofErr w:type="gramStart"/>
      <w:r w:rsidRPr="00533613">
        <w:rPr>
          <w:lang w:val="ru-RU"/>
        </w:rPr>
        <w:t>Здесь число</w:t>
      </w:r>
      <w:r w:rsidRPr="0034642F">
        <w:rPr>
          <w:lang w:val="ru-RU"/>
        </w:rPr>
        <w:t xml:space="preserve"> в операторе new [] характеризует количество объектов типа тип_объекта, для которых производится выделение области памяти.</w:t>
      </w:r>
      <w:proofErr w:type="gramEnd"/>
      <w:r w:rsidRPr="0034642F">
        <w:rPr>
          <w:lang w:val="ru-RU"/>
        </w:rPr>
        <w:t xml:space="preserve"> В случае успешного резервирования памяти переменная-указатель имя ссылается на начало выделенной области. При удалении массива его размер указывать не нужно.</w:t>
      </w:r>
    </w:p>
    <w:p w14:paraId="1EBC56E6" w14:textId="77777777" w:rsidR="00D9439C" w:rsidRPr="00533613" w:rsidRDefault="00D9439C" w:rsidP="00D9439C">
      <w:pPr>
        <w:pStyle w:val="Main"/>
        <w:rPr>
          <w:lang w:val="ru-RU"/>
        </w:rPr>
      </w:pPr>
      <w:r w:rsidRPr="00533613">
        <w:rPr>
          <w:lang w:val="ru-RU"/>
        </w:rPr>
        <w:lastRenderedPageBreak/>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14:paraId="3A5E8654" w14:textId="77777777" w:rsidR="00D9439C" w:rsidRPr="00533613" w:rsidRDefault="00D9439C" w:rsidP="00D9439C">
      <w:pPr>
        <w:pStyle w:val="Main"/>
        <w:rPr>
          <w:lang w:val="ru-RU"/>
        </w:rPr>
      </w:pPr>
      <w:r w:rsidRPr="00533613">
        <w:rPr>
          <w:lang w:val="ru-RU"/>
        </w:rPr>
        <w:t>Поясним вес вышесказанное на примере</w:t>
      </w:r>
    </w:p>
    <w:p w14:paraId="57541703" w14:textId="77777777" w:rsidR="00D9439C" w:rsidRPr="00533613" w:rsidRDefault="00D9439C" w:rsidP="00D9439C">
      <w:pPr>
        <w:pStyle w:val="Main"/>
        <w:rPr>
          <w:lang w:val="ru-RU"/>
        </w:rPr>
      </w:pPr>
    </w:p>
    <w:p w14:paraId="5003A767" w14:textId="77777777" w:rsidR="00D9439C" w:rsidRPr="00533613" w:rsidRDefault="00D9439C" w:rsidP="00D9439C">
      <w:pPr>
        <w:pStyle w:val="Program"/>
        <w:rPr>
          <w:lang w:val="ru-RU"/>
        </w:rPr>
      </w:pPr>
      <w:r w:rsidRPr="00533613">
        <w:rPr>
          <w:color w:val="0000FF"/>
          <w:lang w:val="ru-RU"/>
        </w:rPr>
        <w:t>#include</w:t>
      </w:r>
      <w:r w:rsidRPr="00533613">
        <w:rPr>
          <w:lang w:val="ru-RU"/>
        </w:rPr>
        <w:t xml:space="preserve"> &lt;iostream.h&gt;</w:t>
      </w:r>
    </w:p>
    <w:p w14:paraId="373A080A" w14:textId="77777777" w:rsidR="00D9439C" w:rsidRPr="00616B29" w:rsidRDefault="00D9439C" w:rsidP="00D9439C">
      <w:pPr>
        <w:pStyle w:val="Program"/>
      </w:pPr>
      <w:r w:rsidRPr="00533613">
        <w:rPr>
          <w:color w:val="0000FF"/>
        </w:rPr>
        <w:t>#include</w:t>
      </w:r>
      <w:r w:rsidRPr="00533613">
        <w:t xml:space="preserve"> &lt;new.h&gt;</w:t>
      </w:r>
    </w:p>
    <w:p w14:paraId="48533782" w14:textId="77777777" w:rsidR="00D9439C" w:rsidRPr="00616B29" w:rsidRDefault="00D9439C" w:rsidP="00D9439C">
      <w:pPr>
        <w:pStyle w:val="Program"/>
      </w:pPr>
      <w:proofErr w:type="gramStart"/>
      <w:r w:rsidRPr="00616B29">
        <w:rPr>
          <w:color w:val="0000FF"/>
        </w:rPr>
        <w:t>void</w:t>
      </w:r>
      <w:proofErr w:type="gramEnd"/>
      <w:r w:rsidRPr="00616B29">
        <w:t xml:space="preserve"> newHandler()</w:t>
      </w:r>
    </w:p>
    <w:p w14:paraId="3B8541D4" w14:textId="77777777" w:rsidR="00D9439C" w:rsidRPr="00EC70CD" w:rsidRDefault="00D9439C" w:rsidP="00D9439C">
      <w:pPr>
        <w:pStyle w:val="Program"/>
      </w:pPr>
      <w:r w:rsidRPr="00616B29">
        <w:tab/>
      </w:r>
      <w:r w:rsidRPr="00EC70CD">
        <w:t>{</w:t>
      </w:r>
    </w:p>
    <w:p w14:paraId="023B466C" w14:textId="77777777" w:rsidR="00D9439C" w:rsidRPr="0034642F" w:rsidRDefault="00D9439C" w:rsidP="00D9439C">
      <w:pPr>
        <w:pStyle w:val="Program"/>
        <w:rPr>
          <w:lang w:val="ru-RU"/>
        </w:rPr>
      </w:pPr>
      <w:r w:rsidRPr="00EC70CD">
        <w:tab/>
      </w:r>
      <w:r w:rsidRPr="00EC70CD">
        <w:tab/>
      </w:r>
      <w:r w:rsidRPr="0034642F">
        <w:rPr>
          <w:lang w:val="ru-RU"/>
        </w:rPr>
        <w:t>cout &lt;&lt; "Хм…Недостаточно памяти!\n"</w:t>
      </w:r>
    </w:p>
    <w:p w14:paraId="37095FFF" w14:textId="77777777" w:rsidR="00D9439C" w:rsidRPr="00616B29" w:rsidRDefault="00D9439C" w:rsidP="00D9439C">
      <w:pPr>
        <w:pStyle w:val="Program"/>
      </w:pPr>
      <w:r w:rsidRPr="0034642F">
        <w:rPr>
          <w:lang w:val="ru-RU"/>
        </w:rPr>
        <w:tab/>
      </w:r>
      <w:r w:rsidRPr="00616B29">
        <w:t>}</w:t>
      </w:r>
    </w:p>
    <w:p w14:paraId="7DB48D68" w14:textId="77777777" w:rsidR="00D9439C" w:rsidRPr="00616B29" w:rsidRDefault="00D9439C" w:rsidP="00D9439C">
      <w:pPr>
        <w:pStyle w:val="Program"/>
      </w:pPr>
      <w:proofErr w:type="gramStart"/>
      <w:r w:rsidRPr="00616B29">
        <w:rPr>
          <w:color w:val="0000FF"/>
        </w:rPr>
        <w:t>int</w:t>
      </w:r>
      <w:proofErr w:type="gramEnd"/>
      <w:r w:rsidRPr="00616B29">
        <w:t xml:space="preserve"> main()</w:t>
      </w:r>
    </w:p>
    <w:p w14:paraId="12A1C279" w14:textId="77777777" w:rsidR="00D9439C" w:rsidRPr="00616B29" w:rsidRDefault="00D9439C" w:rsidP="00D9439C">
      <w:pPr>
        <w:pStyle w:val="Program"/>
      </w:pPr>
      <w:r w:rsidRPr="00616B29">
        <w:tab/>
        <w:t>{</w:t>
      </w:r>
    </w:p>
    <w:p w14:paraId="62AE60D0"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int</w:t>
      </w:r>
      <w:proofErr w:type="gramEnd"/>
      <w:r w:rsidRPr="00616B29">
        <w:t>* ptr;</w:t>
      </w:r>
    </w:p>
    <w:p w14:paraId="56C508FE" w14:textId="77777777" w:rsidR="00D9439C" w:rsidRPr="00616B29" w:rsidRDefault="00D9439C" w:rsidP="00D9439C">
      <w:pPr>
        <w:pStyle w:val="Program"/>
      </w:pPr>
      <w:r w:rsidRPr="00616B29">
        <w:tab/>
      </w:r>
      <w:r w:rsidRPr="00616B29">
        <w:tab/>
        <w:t>set_new_</w:t>
      </w:r>
      <w:proofErr w:type="gramStart"/>
      <w:r w:rsidRPr="00616B29">
        <w:t>handler(</w:t>
      </w:r>
      <w:proofErr w:type="gramEnd"/>
      <w:r w:rsidRPr="00616B29">
        <w:t>newHandler);</w:t>
      </w:r>
    </w:p>
    <w:p w14:paraId="5FF6D4A9" w14:textId="77777777" w:rsidR="00D9439C" w:rsidRPr="00616B29" w:rsidRDefault="00D9439C" w:rsidP="00D9439C">
      <w:pPr>
        <w:pStyle w:val="Program"/>
      </w:pPr>
      <w:r w:rsidRPr="00616B29">
        <w:tab/>
      </w:r>
      <w:r w:rsidRPr="00616B29">
        <w:tab/>
      </w:r>
      <w:proofErr w:type="gramStart"/>
      <w:r w:rsidRPr="00616B29">
        <w:t>ptr</w:t>
      </w:r>
      <w:proofErr w:type="gramEnd"/>
      <w:r w:rsidRPr="00616B29">
        <w:t xml:space="preserve"> = new </w:t>
      </w:r>
      <w:r w:rsidRPr="00616B29">
        <w:rPr>
          <w:color w:val="0000FF"/>
        </w:rPr>
        <w:t>int</w:t>
      </w:r>
      <w:r w:rsidRPr="00616B29">
        <w:t>[100];</w:t>
      </w:r>
    </w:p>
    <w:p w14:paraId="1B492FD0"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for</w:t>
      </w:r>
      <w:r w:rsidRPr="00616B29">
        <w:t>(</w:t>
      </w:r>
      <w:proofErr w:type="gramEnd"/>
      <w:r w:rsidRPr="00616B29">
        <w:rPr>
          <w:color w:val="0000FF"/>
        </w:rPr>
        <w:t>int</w:t>
      </w:r>
      <w:r w:rsidRPr="00616B29">
        <w:t xml:space="preserve"> i=0; i&lt;100; i++)</w:t>
      </w:r>
    </w:p>
    <w:p w14:paraId="61BBFEED" w14:textId="77777777" w:rsidR="00D9439C" w:rsidRPr="00616B29" w:rsidRDefault="00D9439C" w:rsidP="00D9439C">
      <w:pPr>
        <w:pStyle w:val="Program"/>
      </w:pPr>
      <w:r w:rsidRPr="00616B29">
        <w:tab/>
      </w:r>
      <w:r w:rsidRPr="00616B29">
        <w:tab/>
        <w:t>*(ptr+i) = 100-i;</w:t>
      </w:r>
    </w:p>
    <w:p w14:paraId="042FA511"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for</w:t>
      </w:r>
      <w:r w:rsidRPr="00616B29">
        <w:t>(</w:t>
      </w:r>
      <w:proofErr w:type="gramEnd"/>
      <w:r w:rsidRPr="00616B29">
        <w:rPr>
          <w:color w:val="0000FF"/>
        </w:rPr>
        <w:t>int</w:t>
      </w:r>
      <w:r w:rsidRPr="00616B29">
        <w:t xml:space="preserve"> i=0; i&lt;100; i++)</w:t>
      </w:r>
    </w:p>
    <w:p w14:paraId="32DC1DEC" w14:textId="77777777" w:rsidR="00D9439C" w:rsidRPr="00616B29" w:rsidRDefault="00D9439C" w:rsidP="00D9439C">
      <w:pPr>
        <w:pStyle w:val="Program"/>
      </w:pPr>
      <w:r w:rsidRPr="00616B29">
        <w:tab/>
      </w:r>
      <w:r w:rsidRPr="00616B29">
        <w:tab/>
      </w:r>
      <w:proofErr w:type="gramStart"/>
      <w:r w:rsidRPr="00616B29">
        <w:t>cout</w:t>
      </w:r>
      <w:proofErr w:type="gramEnd"/>
      <w:r w:rsidRPr="00616B29">
        <w:t xml:space="preserve"> &lt;&lt; *(ptr+i) &lt;&lt; " ";</w:t>
      </w:r>
    </w:p>
    <w:p w14:paraId="4174A8AC" w14:textId="77777777" w:rsidR="00D9439C" w:rsidRPr="00616B29" w:rsidRDefault="00D9439C" w:rsidP="00D9439C">
      <w:pPr>
        <w:pStyle w:val="Program"/>
      </w:pPr>
      <w:r w:rsidRPr="00616B29">
        <w:tab/>
      </w:r>
      <w:r w:rsidRPr="00616B29">
        <w:tab/>
      </w:r>
      <w:proofErr w:type="gramStart"/>
      <w:r w:rsidRPr="00616B29">
        <w:t>delete[</w:t>
      </w:r>
      <w:proofErr w:type="gramEnd"/>
      <w:r w:rsidRPr="00616B29">
        <w:t>] ptr;</w:t>
      </w:r>
    </w:p>
    <w:p w14:paraId="3377A255"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long</w:t>
      </w:r>
      <w:proofErr w:type="gramEnd"/>
      <w:r w:rsidRPr="00616B29">
        <w:rPr>
          <w:color w:val="0000FF"/>
        </w:rPr>
        <w:t xml:space="preserve"> double</w:t>
      </w:r>
      <w:r w:rsidRPr="00616B29">
        <w:t>* lptr;</w:t>
      </w:r>
    </w:p>
    <w:p w14:paraId="0F9B542C" w14:textId="77777777" w:rsidR="00D9439C" w:rsidRPr="00616B29" w:rsidRDefault="00D9439C" w:rsidP="00D9439C">
      <w:pPr>
        <w:pStyle w:val="Program"/>
      </w:pPr>
      <w:r w:rsidRPr="00616B29">
        <w:rPr>
          <w:color w:val="0000FF"/>
        </w:rPr>
        <w:tab/>
      </w:r>
      <w:r w:rsidRPr="00616B29">
        <w:rPr>
          <w:color w:val="0000FF"/>
        </w:rPr>
        <w:tab/>
      </w:r>
      <w:proofErr w:type="gramStart"/>
      <w:r w:rsidRPr="00616B29">
        <w:rPr>
          <w:color w:val="0000FF"/>
        </w:rPr>
        <w:t>if</w:t>
      </w:r>
      <w:r w:rsidRPr="00616B29">
        <w:t>(</w:t>
      </w:r>
      <w:proofErr w:type="gramEnd"/>
      <w:r w:rsidRPr="00616B29">
        <w:t>lptr = new long double[999999])</w:t>
      </w:r>
    </w:p>
    <w:p w14:paraId="54F8E5CA" w14:textId="77777777" w:rsidR="00D9439C" w:rsidRPr="00616B29" w:rsidRDefault="00D9439C" w:rsidP="00D9439C">
      <w:pPr>
        <w:pStyle w:val="Program"/>
      </w:pPr>
      <w:r w:rsidRPr="00616B29">
        <w:tab/>
      </w:r>
      <w:r w:rsidRPr="00616B29">
        <w:tab/>
      </w:r>
      <w:r w:rsidRPr="00616B29">
        <w:tab/>
        <w:t>{</w:t>
      </w:r>
    </w:p>
    <w:p w14:paraId="6B944CFF" w14:textId="77777777" w:rsidR="00D9439C" w:rsidRPr="00616B29" w:rsidRDefault="00D9439C" w:rsidP="00D9439C">
      <w:pPr>
        <w:pStyle w:val="Program"/>
      </w:pPr>
      <w:r w:rsidRPr="00616B29">
        <w:tab/>
      </w:r>
      <w:r w:rsidRPr="00616B29">
        <w:tab/>
      </w:r>
      <w:r w:rsidRPr="00616B29">
        <w:tab/>
      </w:r>
      <w:r w:rsidRPr="00616B29">
        <w:tab/>
      </w:r>
      <w:proofErr w:type="gramStart"/>
      <w:r w:rsidRPr="00616B29">
        <w:t>cout</w:t>
      </w:r>
      <w:proofErr w:type="gramEnd"/>
      <w:r w:rsidRPr="00616B29">
        <w:t xml:space="preserve"> &lt;&lt; "\n</w:t>
      </w:r>
      <w:r w:rsidRPr="0034642F">
        <w:rPr>
          <w:lang w:val="ru-RU"/>
        </w:rPr>
        <w:t>Готово</w:t>
      </w:r>
      <w:r w:rsidRPr="00616B29">
        <w:t>!";</w:t>
      </w:r>
    </w:p>
    <w:p w14:paraId="335AD1F1" w14:textId="77777777" w:rsidR="00D9439C" w:rsidRPr="00616B29" w:rsidRDefault="00D9439C" w:rsidP="00D9439C">
      <w:pPr>
        <w:pStyle w:val="Program"/>
      </w:pPr>
      <w:r w:rsidRPr="00616B29">
        <w:tab/>
      </w:r>
      <w:r w:rsidRPr="00616B29">
        <w:tab/>
      </w:r>
      <w:r w:rsidRPr="00616B29">
        <w:tab/>
      </w:r>
      <w:r w:rsidRPr="00616B29">
        <w:tab/>
      </w:r>
      <w:proofErr w:type="gramStart"/>
      <w:r w:rsidRPr="00616B29">
        <w:t>delete[</w:t>
      </w:r>
      <w:proofErr w:type="gramEnd"/>
      <w:r w:rsidRPr="00616B29">
        <w:t>] lptr;</w:t>
      </w:r>
    </w:p>
    <w:p w14:paraId="3E34D568" w14:textId="77777777" w:rsidR="00D9439C" w:rsidRPr="00616B29" w:rsidRDefault="00D9439C" w:rsidP="00D9439C">
      <w:pPr>
        <w:pStyle w:val="Program"/>
      </w:pPr>
      <w:r w:rsidRPr="00616B29">
        <w:tab/>
      </w:r>
      <w:r w:rsidRPr="00616B29">
        <w:tab/>
      </w:r>
      <w:r w:rsidRPr="00616B29">
        <w:tab/>
        <w:t>}</w:t>
      </w:r>
    </w:p>
    <w:p w14:paraId="0BEBBBDE" w14:textId="77777777" w:rsidR="00D9439C" w:rsidRPr="00616B29" w:rsidRDefault="00D9439C" w:rsidP="00D9439C">
      <w:pPr>
        <w:pStyle w:val="Program"/>
        <w:rPr>
          <w:color w:val="0000FF"/>
        </w:rPr>
      </w:pPr>
      <w:r w:rsidRPr="00616B29">
        <w:rPr>
          <w:color w:val="0000FF"/>
        </w:rPr>
        <w:tab/>
      </w:r>
      <w:r w:rsidRPr="00616B29">
        <w:rPr>
          <w:color w:val="0000FF"/>
        </w:rPr>
        <w:tab/>
      </w:r>
      <w:proofErr w:type="gramStart"/>
      <w:r w:rsidRPr="00616B29">
        <w:rPr>
          <w:color w:val="0000FF"/>
        </w:rPr>
        <w:t>else</w:t>
      </w:r>
      <w:proofErr w:type="gramEnd"/>
    </w:p>
    <w:p w14:paraId="6D92F941" w14:textId="77777777" w:rsidR="00D9439C" w:rsidRPr="00140D21" w:rsidRDefault="00D9439C" w:rsidP="00D9439C">
      <w:pPr>
        <w:pStyle w:val="Program"/>
      </w:pPr>
      <w:r w:rsidRPr="00616B29">
        <w:tab/>
      </w:r>
      <w:r w:rsidRPr="00616B29">
        <w:tab/>
      </w:r>
      <w:r w:rsidRPr="00616B29">
        <w:tab/>
      </w:r>
      <w:proofErr w:type="gramStart"/>
      <w:r w:rsidRPr="00616B29">
        <w:t>cout</w:t>
      </w:r>
      <w:proofErr w:type="gramEnd"/>
      <w:r w:rsidRPr="00616B29">
        <w:t xml:space="preserve"> &lt;&lt;"\n</w:t>
      </w:r>
      <w:r w:rsidRPr="0034642F">
        <w:rPr>
          <w:lang w:val="ru-RU"/>
        </w:rPr>
        <w:t>Неудача</w:t>
      </w:r>
      <w:r w:rsidRPr="00616B29">
        <w:t xml:space="preserve">... </w:t>
      </w:r>
      <w:r w:rsidRPr="00140D21">
        <w:t>";</w:t>
      </w:r>
    </w:p>
    <w:p w14:paraId="3A712900" w14:textId="77777777" w:rsidR="00D9439C" w:rsidRPr="0034642F" w:rsidRDefault="00D9439C"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14:paraId="223EBE8B" w14:textId="77777777" w:rsidR="00D9439C" w:rsidRPr="0034642F" w:rsidRDefault="00D9439C" w:rsidP="00D9439C">
      <w:pPr>
        <w:pStyle w:val="Program"/>
        <w:rPr>
          <w:lang w:val="ru-RU"/>
        </w:rPr>
      </w:pPr>
      <w:r w:rsidRPr="0034642F">
        <w:rPr>
          <w:lang w:val="ru-RU"/>
        </w:rPr>
        <w:tab/>
        <w:t>}</w:t>
      </w:r>
    </w:p>
    <w:p w14:paraId="5C20904B" w14:textId="77777777" w:rsidR="00D9439C" w:rsidRPr="0034642F" w:rsidRDefault="00D9439C" w:rsidP="00D9439C">
      <w:pPr>
        <w:pStyle w:val="Center"/>
      </w:pPr>
    </w:p>
    <w:p w14:paraId="684C771E" w14:textId="77777777" w:rsidR="00D9439C" w:rsidRPr="0034642F" w:rsidRDefault="00D9439C" w:rsidP="00D9439C">
      <w:pPr>
        <w:pStyle w:val="Center"/>
      </w:pPr>
      <w:r>
        <w:rPr>
          <w:noProof/>
          <w:lang w:eastAsia="ru-RU"/>
        </w:rPr>
        <w:drawing>
          <wp:inline distT="0" distB="0" distL="0" distR="0" wp14:anchorId="0D8EF0AB" wp14:editId="3FB39162">
            <wp:extent cx="4300220" cy="634365"/>
            <wp:effectExtent l="1905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5882ACFD" w14:textId="77777777" w:rsidR="00D9439C" w:rsidRPr="0034642F" w:rsidRDefault="00D9439C" w:rsidP="00D9439C">
      <w:pPr>
        <w:pStyle w:val="Center"/>
      </w:pPr>
    </w:p>
    <w:p w14:paraId="28333FC0"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new.h&gt;</w:t>
      </w:r>
    </w:p>
    <w:p w14:paraId="51217A6C"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0C625AA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343B7A5A"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68D19A7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newHandler()</w:t>
      </w:r>
    </w:p>
    <w:p w14:paraId="4C1EF9C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5B6041FF"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Хм…Недостаточно памяти!\n"</w:t>
      </w:r>
      <w:r w:rsidRPr="0034642F">
        <w:rPr>
          <w:rFonts w:ascii="Arial" w:hAnsi="Arial" w:cs="Arial"/>
          <w:noProof/>
          <w:sz w:val="20"/>
          <w:szCs w:val="20"/>
          <w:lang w:eastAsia="en-US"/>
        </w:rPr>
        <w:t>;</w:t>
      </w:r>
    </w:p>
    <w:p w14:paraId="16D0A82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5DCFDC2C"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A3E756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192BB09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C224A1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0A81989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tr;</w:t>
      </w:r>
    </w:p>
    <w:p w14:paraId="28C7CE3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set_new_handler(newHandler);</w:t>
      </w:r>
    </w:p>
    <w:p w14:paraId="143E18E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100];</w:t>
      </w:r>
    </w:p>
    <w:p w14:paraId="2D4D128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00CBC37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tr+i) = 100-i;</w:t>
      </w:r>
    </w:p>
    <w:p w14:paraId="2417907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370D067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t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09BD9FD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ptr;</w:t>
      </w:r>
    </w:p>
    <w:p w14:paraId="4AA8E6E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 lptr;</w:t>
      </w:r>
    </w:p>
    <w:p w14:paraId="4CAED47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 xml:space="preserve">(l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999999]){</w:t>
      </w:r>
    </w:p>
    <w:p w14:paraId="6A194A3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Готово</w:t>
      </w:r>
      <w:r w:rsidRPr="00616B29">
        <w:rPr>
          <w:rFonts w:ascii="Arial" w:hAnsi="Arial" w:cs="Arial"/>
          <w:noProof/>
          <w:color w:val="A31515"/>
          <w:sz w:val="20"/>
          <w:szCs w:val="20"/>
          <w:lang w:val="en-US" w:eastAsia="en-US"/>
        </w:rPr>
        <w:t>!"</w:t>
      </w:r>
      <w:r w:rsidRPr="00616B29">
        <w:rPr>
          <w:rFonts w:ascii="Arial" w:hAnsi="Arial" w:cs="Arial"/>
          <w:noProof/>
          <w:sz w:val="20"/>
          <w:szCs w:val="20"/>
          <w:lang w:val="en-US" w:eastAsia="en-US"/>
        </w:rPr>
        <w:t>;</w:t>
      </w:r>
    </w:p>
    <w:p w14:paraId="6742202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lptr;</w:t>
      </w:r>
    </w:p>
    <w:p w14:paraId="6ED7C2F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665F7F48" w14:textId="77777777" w:rsidR="00D9439C" w:rsidRPr="00616B29" w:rsidRDefault="00D9439C" w:rsidP="00D9439C">
      <w:pPr>
        <w:autoSpaceDE w:val="0"/>
        <w:autoSpaceDN w:val="0"/>
        <w:adjustRightInd w:val="0"/>
        <w:rPr>
          <w:rFonts w:ascii="Arial" w:hAnsi="Arial" w:cs="Arial"/>
          <w:noProof/>
          <w:color w:val="0000F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else</w:t>
      </w:r>
    </w:p>
    <w:p w14:paraId="78A2C93D"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Неудача</w:t>
      </w:r>
      <w:r w:rsidRPr="00616B29">
        <w:rPr>
          <w:rFonts w:ascii="Arial" w:hAnsi="Arial" w:cs="Arial"/>
          <w:noProof/>
          <w:color w:val="A31515"/>
          <w:sz w:val="20"/>
          <w:szCs w:val="20"/>
          <w:lang w:val="en-US" w:eastAsia="en-US"/>
        </w:rPr>
        <w:t xml:space="preserve">... </w:t>
      </w:r>
      <w:r w:rsidRPr="0034642F">
        <w:rPr>
          <w:rFonts w:ascii="Arial" w:hAnsi="Arial" w:cs="Arial"/>
          <w:noProof/>
          <w:color w:val="A31515"/>
          <w:sz w:val="20"/>
          <w:szCs w:val="20"/>
          <w:lang w:eastAsia="en-US"/>
        </w:rPr>
        <w:t>"</w:t>
      </w:r>
      <w:r w:rsidRPr="0034642F">
        <w:rPr>
          <w:rFonts w:ascii="Arial" w:hAnsi="Arial" w:cs="Arial"/>
          <w:noProof/>
          <w:sz w:val="20"/>
          <w:szCs w:val="20"/>
          <w:lang w:eastAsia="en-US"/>
        </w:rPr>
        <w:t>;</w:t>
      </w:r>
    </w:p>
    <w:p w14:paraId="180F326E" w14:textId="77777777" w:rsidR="00D9439C" w:rsidRPr="0034642F" w:rsidRDefault="00D9439C" w:rsidP="00D9439C">
      <w:pPr>
        <w:autoSpaceDE w:val="0"/>
        <w:autoSpaceDN w:val="0"/>
        <w:adjustRightInd w:val="0"/>
        <w:rPr>
          <w:rFonts w:ascii="Arial" w:hAnsi="Arial" w:cs="Arial"/>
          <w:noProof/>
          <w:sz w:val="20"/>
          <w:szCs w:val="20"/>
          <w:lang w:eastAsia="en-US"/>
        </w:rPr>
      </w:pPr>
    </w:p>
    <w:p w14:paraId="1A0E76D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getchar(); </w:t>
      </w:r>
      <w:r w:rsidRPr="0034642F">
        <w:rPr>
          <w:rFonts w:ascii="Arial" w:hAnsi="Arial" w:cs="Arial"/>
          <w:noProof/>
          <w:sz w:val="20"/>
          <w:szCs w:val="20"/>
          <w:lang w:eastAsia="en-US"/>
        </w:rPr>
        <w:tab/>
        <w:t>getchar();</w:t>
      </w:r>
    </w:p>
    <w:p w14:paraId="37F0BCAA"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29829AF4"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127F4A46" w14:textId="77777777" w:rsidR="00D9439C" w:rsidRPr="0034642F" w:rsidRDefault="00D9439C" w:rsidP="00D9439C">
      <w:pPr>
        <w:pStyle w:val="Center"/>
      </w:pPr>
    </w:p>
    <w:p w14:paraId="38512BC8" w14:textId="77777777" w:rsidR="00D9439C" w:rsidRPr="0034642F" w:rsidRDefault="00D9439C" w:rsidP="00D9439C">
      <w:pPr>
        <w:pStyle w:val="Center"/>
      </w:pPr>
      <w:r>
        <w:rPr>
          <w:noProof/>
          <w:lang w:eastAsia="ru-RU"/>
        </w:rPr>
        <w:drawing>
          <wp:inline distT="0" distB="0" distL="0" distR="0" wp14:anchorId="66DD3E75" wp14:editId="50B1F0E2">
            <wp:extent cx="6112510" cy="626110"/>
            <wp:effectExtent l="19050" t="0" r="254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14:paraId="1D097505" w14:textId="77777777" w:rsidR="00D9439C" w:rsidRPr="0034642F" w:rsidRDefault="00D9439C" w:rsidP="00D9439C">
      <w:pPr>
        <w:pStyle w:val="Center"/>
      </w:pPr>
    </w:p>
    <w:p w14:paraId="0EDB00BC" w14:textId="77777777" w:rsidR="00D9439C" w:rsidRPr="00533613" w:rsidRDefault="00D9439C" w:rsidP="00D9439C">
      <w:pPr>
        <w:pStyle w:val="Main"/>
        <w:rPr>
          <w:lang w:val="ru-RU"/>
        </w:rPr>
      </w:pPr>
      <w:r w:rsidRPr="0034642F">
        <w:rPr>
          <w:lang w:val="ru-RU"/>
        </w:rPr>
        <w:t xml:space="preserve">В начале </w:t>
      </w:r>
      <w:r w:rsidRPr="00533613">
        <w:rPr>
          <w:lang w:val="ru-RU"/>
        </w:rPr>
        <w:t>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Функция newHandler (), реализованная в начале программы, является собственно обработчиком ошибок выделения памяти. Она подключается в строке</w:t>
      </w:r>
    </w:p>
    <w:p w14:paraId="02B7DD74" w14:textId="77777777" w:rsidR="00D9439C" w:rsidRPr="00533613" w:rsidRDefault="00D9439C" w:rsidP="00D9439C">
      <w:pPr>
        <w:pStyle w:val="Main"/>
        <w:rPr>
          <w:lang w:val="ru-RU"/>
        </w:rPr>
      </w:pPr>
    </w:p>
    <w:p w14:paraId="62B7649C" w14:textId="77777777" w:rsidR="00D9439C" w:rsidRPr="0034642F" w:rsidRDefault="00D9439C" w:rsidP="00D9439C">
      <w:pPr>
        <w:pStyle w:val="Main"/>
        <w:rPr>
          <w:lang w:val="ru-RU"/>
        </w:rPr>
      </w:pPr>
      <w:r w:rsidRPr="00533613">
        <w:rPr>
          <w:lang w:val="ru-RU"/>
        </w:rPr>
        <w:t>set_new_handler(newHandler);</w:t>
      </w:r>
    </w:p>
    <w:p w14:paraId="309B9ABA" w14:textId="77777777" w:rsidR="00D9439C" w:rsidRPr="0034642F" w:rsidRDefault="00D9439C" w:rsidP="00D9439C">
      <w:pPr>
        <w:pStyle w:val="Main"/>
        <w:rPr>
          <w:lang w:val="ru-RU"/>
        </w:rPr>
      </w:pPr>
    </w:p>
    <w:p w14:paraId="5C8BAB2F" w14:textId="77777777" w:rsidR="00D9439C" w:rsidRPr="0034642F" w:rsidRDefault="00D9439C" w:rsidP="00D9439C">
      <w:pPr>
        <w:pStyle w:val="Main"/>
        <w:rPr>
          <w:lang w:val="ru-RU"/>
        </w:rPr>
      </w:pPr>
      <w:r w:rsidRPr="0034642F">
        <w:rPr>
          <w:lang w:val="ru-RU"/>
        </w:rPr>
        <w:t xml:space="preserve">заменяя тем самым стандартную процедуру обработки. Теперь всякий </w:t>
      </w:r>
      <w:proofErr w:type="gramStart"/>
      <w:r w:rsidRPr="0034642F">
        <w:rPr>
          <w:lang w:val="ru-RU"/>
        </w:rPr>
        <w:t>раз</w:t>
      </w:r>
      <w:proofErr w:type="gramEnd"/>
      <w:r w:rsidRPr="0034642F">
        <w:rPr>
          <w:lang w:val="ru-RU"/>
        </w:rPr>
        <w:t xml:space="preserve">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14:paraId="75330D34" w14:textId="77777777" w:rsidR="00D9439C" w:rsidRPr="0034642F" w:rsidRDefault="00D9439C" w:rsidP="00D9439C">
      <w:pPr>
        <w:pStyle w:val="Main"/>
        <w:rPr>
          <w:lang w:val="ru-RU"/>
        </w:rPr>
      </w:pPr>
    </w:p>
    <w:p w14:paraId="428E69A5" w14:textId="77777777" w:rsidR="00D9439C" w:rsidRPr="0034642F" w:rsidRDefault="00D9439C" w:rsidP="00D9439C">
      <w:pPr>
        <w:pStyle w:val="Main"/>
        <w:rPr>
          <w:lang w:val="ru-RU"/>
        </w:rPr>
      </w:pPr>
      <w:r w:rsidRPr="0034642F">
        <w:rPr>
          <w:lang w:val="ru-RU"/>
        </w:rPr>
        <w:t>"Недостаточно памяти!".</w:t>
      </w:r>
    </w:p>
    <w:p w14:paraId="6C77AC31" w14:textId="77777777" w:rsidR="00D9439C" w:rsidRPr="0034642F" w:rsidRDefault="00D9439C" w:rsidP="00D9439C">
      <w:pPr>
        <w:pStyle w:val="Main"/>
        <w:rPr>
          <w:lang w:val="ru-RU"/>
        </w:rPr>
      </w:pPr>
    </w:p>
    <w:p w14:paraId="4615B80E" w14:textId="77777777" w:rsidR="00D9439C" w:rsidRPr="0034642F" w:rsidRDefault="00D9439C"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Если результат 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14:paraId="4A42CC6C" w14:textId="77777777" w:rsidR="00D9439C" w:rsidRPr="00DC52C5" w:rsidRDefault="00D9439C" w:rsidP="00DC52C5">
      <w:pPr>
        <w:pStyle w:val="Main"/>
        <w:ind w:firstLine="567"/>
        <w:rPr>
          <w:lang w:val="ru-RU"/>
        </w:rPr>
      </w:pPr>
    </w:p>
    <w:p w14:paraId="7FA9352E" w14:textId="77777777" w:rsidR="008A5D83" w:rsidRPr="008A5D83" w:rsidRDefault="008A5D83" w:rsidP="008A5D83">
      <w:pPr>
        <w:pStyle w:val="3"/>
        <w:keepNext w:val="0"/>
        <w:spacing w:before="0" w:after="0"/>
        <w:ind w:left="709" w:firstLine="0"/>
        <w:rPr>
          <w:sz w:val="20"/>
          <w:szCs w:val="20"/>
        </w:rPr>
      </w:pPr>
      <w:bookmarkStart w:id="83" w:name="_Toc408255751"/>
      <w:bookmarkStart w:id="84" w:name="_Toc408255246"/>
      <w:bookmarkStart w:id="85" w:name="_Toc310595984"/>
      <w:bookmarkStart w:id="86" w:name="_Toc304215135"/>
      <w:bookmarkStart w:id="87" w:name="_Toc310596150"/>
      <w:bookmarkStart w:id="88" w:name="_Toc515770184"/>
      <w:r w:rsidRPr="008A5D83">
        <w:rPr>
          <w:sz w:val="20"/>
          <w:szCs w:val="20"/>
        </w:rPr>
        <w:t>Функция memset()</w:t>
      </w:r>
      <w:bookmarkEnd w:id="83"/>
      <w:bookmarkEnd w:id="84"/>
      <w:r w:rsidRPr="008A5D83">
        <w:rPr>
          <w:sz w:val="20"/>
          <w:szCs w:val="20"/>
        </w:rPr>
        <w:t>.</w:t>
      </w:r>
      <w:bookmarkEnd w:id="85"/>
      <w:bookmarkEnd w:id="86"/>
      <w:bookmarkEnd w:id="87"/>
      <w:bookmarkEnd w:id="88"/>
    </w:p>
    <w:p w14:paraId="196A1FC6" w14:textId="77777777" w:rsidR="008A5D83" w:rsidRPr="00533613" w:rsidRDefault="008A5D83" w:rsidP="008A5D83">
      <w:pPr>
        <w:pStyle w:val="Main"/>
        <w:rPr>
          <w:lang w:val="ru-RU"/>
        </w:rPr>
      </w:pPr>
      <w:bookmarkStart w:id="89" w:name="TP00404"/>
      <w:r>
        <w:rPr>
          <w:lang w:val="ru-RU"/>
        </w:rPr>
        <w:t xml:space="preserve">Эту функцию можно </w:t>
      </w:r>
      <w:bookmarkEnd w:id="89"/>
      <w:r w:rsidRPr="00533613">
        <w:rPr>
          <w:highlight w:val="lightGray"/>
          <w:lang w:val="ru-RU"/>
        </w:rPr>
        <w:t>использовать для присвоения символьных значений ячейкам динамически выделенной памяти</w:t>
      </w:r>
      <w:r w:rsidRPr="00533613">
        <w:rPr>
          <w:lang w:val="ru-RU"/>
        </w:rPr>
        <w:t xml:space="preserve"> — одному или нескольким байтам. Прототип функции </w:t>
      </w:r>
      <w:r w:rsidRPr="00533613">
        <w:t>memset</w:t>
      </w:r>
      <w:r w:rsidRPr="00533613">
        <w:rPr>
          <w:lang w:val="ru-RU"/>
        </w:rPr>
        <w:t>() выглядит следующим образом:</w:t>
      </w:r>
    </w:p>
    <w:p w14:paraId="17519E5D" w14:textId="77777777" w:rsidR="008A5D83" w:rsidRPr="00533613" w:rsidRDefault="008A5D83" w:rsidP="008A5D83">
      <w:pPr>
        <w:pStyle w:val="Main"/>
        <w:rPr>
          <w:lang w:val="ru-RU"/>
        </w:rPr>
      </w:pPr>
    </w:p>
    <w:p w14:paraId="31350870" w14:textId="77777777" w:rsidR="008A5D83" w:rsidRPr="00533613" w:rsidRDefault="008A5D83" w:rsidP="008A5D83">
      <w:pPr>
        <w:pStyle w:val="Program"/>
        <w:rPr>
          <w:lang w:val="ru-RU"/>
        </w:rPr>
      </w:pPr>
      <w:r w:rsidRPr="00533613">
        <w:rPr>
          <w:lang w:val="ru-RU"/>
        </w:rPr>
        <w:t>void *memset(void *dest, int cchar, size_t count);</w:t>
      </w:r>
    </w:p>
    <w:p w14:paraId="5A91826F" w14:textId="77777777" w:rsidR="008A5D83" w:rsidRPr="00533613" w:rsidRDefault="008A5D83" w:rsidP="008A5D83">
      <w:pPr>
        <w:ind w:firstLine="540"/>
        <w:jc w:val="both"/>
        <w:textAlignment w:val="baseline"/>
        <w:rPr>
          <w:rFonts w:ascii="Arial" w:hAnsi="Arial" w:cs="Arial"/>
          <w:bCs/>
          <w:sz w:val="20"/>
        </w:rPr>
      </w:pPr>
    </w:p>
    <w:p w14:paraId="1B45BCAF" w14:textId="77777777" w:rsidR="008A5D83" w:rsidRPr="00533613" w:rsidRDefault="008A5D83" w:rsidP="008A5D83">
      <w:pPr>
        <w:pStyle w:val="Main"/>
        <w:rPr>
          <w:lang w:val="ru-RU"/>
        </w:rPr>
      </w:pPr>
      <w:r w:rsidRPr="00533613">
        <w:rPr>
          <w:lang w:val="ru-RU"/>
        </w:rPr>
        <w:t xml:space="preserve">После вызова </w:t>
      </w:r>
      <w:r w:rsidRPr="00533613">
        <w:t>memset</w:t>
      </w:r>
      <w:r w:rsidRPr="00533613">
        <w:rPr>
          <w:lang w:val="ru-RU"/>
        </w:rPr>
        <w:t xml:space="preserve">() переменная </w:t>
      </w:r>
      <w:r w:rsidRPr="00533613">
        <w:t>dest</w:t>
      </w:r>
      <w:r w:rsidRPr="00533613">
        <w:rPr>
          <w:lang w:val="ru-RU"/>
        </w:rPr>
        <w:t xml:space="preserve"> указывает на </w:t>
      </w:r>
      <w:r w:rsidRPr="00533613">
        <w:t>count</w:t>
      </w:r>
      <w:r w:rsidRPr="00533613">
        <w:rPr>
          <w:lang w:val="ru-RU"/>
        </w:rPr>
        <w:t xml:space="preserve"> байтов памяти, которые проинициализированы символьным значением </w:t>
      </w:r>
      <w:r w:rsidRPr="00533613">
        <w:t>cchar</w:t>
      </w:r>
      <w:r w:rsidRPr="00533613">
        <w:rPr>
          <w:lang w:val="ru-RU"/>
        </w:rPr>
        <w:t>. В следующем примере показана разница между статическим и динамическим объявлением структуры:</w:t>
      </w:r>
    </w:p>
    <w:p w14:paraId="5D644FAD" w14:textId="77777777" w:rsidR="008A5D83" w:rsidRPr="00533613" w:rsidRDefault="008A5D83" w:rsidP="008A5D83">
      <w:pPr>
        <w:pStyle w:val="Main"/>
        <w:rPr>
          <w:lang w:val="ru-RU"/>
        </w:rPr>
      </w:pPr>
    </w:p>
    <w:p w14:paraId="6C519256" w14:textId="77777777" w:rsidR="008A5D83" w:rsidRDefault="008A5D83" w:rsidP="008A5D83">
      <w:pPr>
        <w:pStyle w:val="Program"/>
        <w:rPr>
          <w:color w:val="008000"/>
          <w:lang w:val="ru-RU"/>
        </w:rPr>
      </w:pPr>
      <w:r w:rsidRPr="00533613">
        <w:rPr>
          <w:color w:val="008000"/>
          <w:lang w:val="ru-RU"/>
        </w:rPr>
        <w:t>// 05.17MEMSET.CPP</w:t>
      </w:r>
    </w:p>
    <w:p w14:paraId="1067DC10" w14:textId="77777777" w:rsidR="008A5D83" w:rsidRDefault="008A5D83" w:rsidP="008A5D83">
      <w:pPr>
        <w:pStyle w:val="Program"/>
        <w:rPr>
          <w:color w:val="008000"/>
          <w:lang w:val="ru-RU"/>
        </w:rPr>
      </w:pPr>
      <w:r>
        <w:rPr>
          <w:color w:val="008000"/>
          <w:lang w:val="ru-RU"/>
        </w:rPr>
        <w:t>// функция memset(). Динамическое выделение памяти</w:t>
      </w:r>
    </w:p>
    <w:p w14:paraId="7B721E29" w14:textId="77777777" w:rsidR="008A5D83" w:rsidRDefault="008A5D83" w:rsidP="008A5D83">
      <w:pPr>
        <w:pStyle w:val="Program"/>
        <w:rPr>
          <w:color w:val="008000"/>
        </w:rPr>
      </w:pPr>
      <w:r>
        <w:rPr>
          <w:color w:val="008000"/>
        </w:rPr>
        <w:t>//</w:t>
      </w:r>
    </w:p>
    <w:p w14:paraId="63FC0E9E" w14:textId="77777777" w:rsidR="008A5D83" w:rsidRDefault="008A5D83" w:rsidP="008A5D83">
      <w:pPr>
        <w:pStyle w:val="Program"/>
      </w:pPr>
      <w:r>
        <w:rPr>
          <w:color w:val="0000FF"/>
        </w:rPr>
        <w:t xml:space="preserve">#include </w:t>
      </w:r>
      <w:r>
        <w:t>"stdafx.h"</w:t>
      </w:r>
    </w:p>
    <w:p w14:paraId="57C9A9D3" w14:textId="77777777" w:rsidR="008A5D83" w:rsidRDefault="008A5D83" w:rsidP="008A5D83">
      <w:pPr>
        <w:pStyle w:val="Program"/>
      </w:pPr>
      <w:r>
        <w:rPr>
          <w:color w:val="0000FF"/>
        </w:rPr>
        <w:t xml:space="preserve">#include </w:t>
      </w:r>
      <w:r>
        <w:t>&lt;iostream&gt;</w:t>
      </w:r>
    </w:p>
    <w:p w14:paraId="6E84E91A" w14:textId="77777777" w:rsidR="008A5D83" w:rsidRDefault="008A5D83" w:rsidP="008A5D83">
      <w:pPr>
        <w:pStyle w:val="Program"/>
      </w:pPr>
      <w:r>
        <w:rPr>
          <w:color w:val="0000FF"/>
        </w:rPr>
        <w:t xml:space="preserve">#include </w:t>
      </w:r>
      <w:r>
        <w:t>&lt;math.h&gt;</w:t>
      </w:r>
    </w:p>
    <w:p w14:paraId="7BEF8865" w14:textId="77777777" w:rsidR="008A5D83" w:rsidRDefault="008A5D83" w:rsidP="008A5D83">
      <w:pPr>
        <w:pStyle w:val="Program"/>
      </w:pPr>
      <w:proofErr w:type="gramStart"/>
      <w:r>
        <w:rPr>
          <w:color w:val="0000FF"/>
        </w:rPr>
        <w:t>using</w:t>
      </w:r>
      <w:proofErr w:type="gramEnd"/>
      <w:r>
        <w:rPr>
          <w:color w:val="0000FF"/>
        </w:rPr>
        <w:t xml:space="preserve"> namespace </w:t>
      </w:r>
      <w:r>
        <w:t>std;</w:t>
      </w:r>
    </w:p>
    <w:p w14:paraId="2F5097EF" w14:textId="77777777" w:rsidR="008A5D83" w:rsidRDefault="008A5D83" w:rsidP="008A5D83">
      <w:pPr>
        <w:pStyle w:val="Program"/>
      </w:pPr>
      <w:proofErr w:type="gramStart"/>
      <w:r>
        <w:rPr>
          <w:color w:val="0000FF"/>
        </w:rPr>
        <w:t>struct</w:t>
      </w:r>
      <w:proofErr w:type="gramEnd"/>
      <w:r>
        <w:t xml:space="preserve"> keybits</w:t>
      </w:r>
    </w:p>
    <w:p w14:paraId="41E16E70" w14:textId="77777777" w:rsidR="008A5D83" w:rsidRDefault="008A5D83" w:rsidP="008A5D83">
      <w:pPr>
        <w:pStyle w:val="Program"/>
      </w:pPr>
      <w:r>
        <w:t>{</w:t>
      </w:r>
    </w:p>
    <w:p w14:paraId="00568486" w14:textId="77777777" w:rsidR="008A5D83" w:rsidRDefault="008A5D83" w:rsidP="008A5D83">
      <w:pPr>
        <w:pStyle w:val="Program"/>
      </w:pPr>
      <w:r>
        <w:tab/>
      </w:r>
      <w:proofErr w:type="gramStart"/>
      <w:r>
        <w:rPr>
          <w:color w:val="0000FF"/>
        </w:rPr>
        <w:t>unsigned</w:t>
      </w:r>
      <w:proofErr w:type="gramEnd"/>
      <w:r>
        <w:rPr>
          <w:color w:val="0000FF"/>
        </w:rPr>
        <w:t xml:space="preserve"> char</w:t>
      </w:r>
      <w:r>
        <w:t xml:space="preserve"> rshift, lshift, ctrl, alt,</w:t>
      </w:r>
    </w:p>
    <w:p w14:paraId="1226C73F" w14:textId="77777777" w:rsidR="008A5D83" w:rsidRDefault="008A5D83" w:rsidP="008A5D83">
      <w:pPr>
        <w:pStyle w:val="Program"/>
      </w:pPr>
      <w:r>
        <w:tab/>
      </w:r>
      <w:r>
        <w:tab/>
      </w:r>
      <w:r>
        <w:tab/>
      </w:r>
      <w:proofErr w:type="gramStart"/>
      <w:r>
        <w:t>scroll</w:t>
      </w:r>
      <w:proofErr w:type="gramEnd"/>
      <w:r>
        <w:t>, numlock, caplock, insert;</w:t>
      </w:r>
    </w:p>
    <w:p w14:paraId="74B68910" w14:textId="77777777" w:rsidR="008A5D83" w:rsidRDefault="008A5D83" w:rsidP="008A5D83">
      <w:pPr>
        <w:pStyle w:val="Program"/>
      </w:pPr>
      <w:r>
        <w:t>};</w:t>
      </w:r>
    </w:p>
    <w:p w14:paraId="19B51678" w14:textId="77777777" w:rsidR="008A5D83" w:rsidRDefault="008A5D83" w:rsidP="008A5D83">
      <w:pPr>
        <w:pStyle w:val="Program"/>
      </w:pPr>
    </w:p>
    <w:p w14:paraId="532BB59C" w14:textId="77777777" w:rsidR="008A5D83" w:rsidRDefault="008A5D83" w:rsidP="008A5D83">
      <w:pPr>
        <w:pStyle w:val="Program"/>
      </w:pPr>
      <w:proofErr w:type="gramStart"/>
      <w:r>
        <w:rPr>
          <w:color w:val="0000FF"/>
        </w:rPr>
        <w:t>void</w:t>
      </w:r>
      <w:proofErr w:type="gramEnd"/>
      <w:r>
        <w:t xml:space="preserve"> *memset(</w:t>
      </w:r>
      <w:r>
        <w:rPr>
          <w:color w:val="0000FF"/>
        </w:rPr>
        <w:t>void</w:t>
      </w:r>
      <w:r>
        <w:t xml:space="preserve"> *dest, </w:t>
      </w:r>
      <w:r>
        <w:rPr>
          <w:color w:val="0000FF"/>
        </w:rPr>
        <w:t>int</w:t>
      </w:r>
      <w:r>
        <w:t xml:space="preserve"> cchar, size_t count);</w:t>
      </w:r>
    </w:p>
    <w:p w14:paraId="4EE30E78" w14:textId="77777777" w:rsidR="008A5D83" w:rsidRDefault="008A5D83" w:rsidP="008A5D83">
      <w:pPr>
        <w:pStyle w:val="Program"/>
      </w:pPr>
    </w:p>
    <w:p w14:paraId="77AEE18A" w14:textId="77777777" w:rsidR="008A5D83" w:rsidRDefault="008A5D83" w:rsidP="008A5D83">
      <w:pPr>
        <w:pStyle w:val="Program"/>
      </w:pPr>
      <w:proofErr w:type="gramStart"/>
      <w:r>
        <w:rPr>
          <w:color w:val="0000FF"/>
        </w:rPr>
        <w:t>void</w:t>
      </w:r>
      <w:proofErr w:type="gramEnd"/>
      <w:r>
        <w:t xml:space="preserve"> main(</w:t>
      </w:r>
      <w:r>
        <w:rPr>
          <w:color w:val="0000FF"/>
        </w:rPr>
        <w:t>void</w:t>
      </w:r>
      <w:r>
        <w:t>)</w:t>
      </w:r>
    </w:p>
    <w:p w14:paraId="0B0F6412" w14:textId="77777777" w:rsidR="008A5D83" w:rsidRDefault="008A5D83" w:rsidP="008A5D83">
      <w:pPr>
        <w:pStyle w:val="Program"/>
      </w:pPr>
      <w:r>
        <w:t>{</w:t>
      </w:r>
    </w:p>
    <w:p w14:paraId="687EC09B" w14:textId="77777777" w:rsidR="008A5D83" w:rsidRDefault="008A5D83" w:rsidP="008A5D83">
      <w:pPr>
        <w:pStyle w:val="Program"/>
      </w:pPr>
      <w:r>
        <w:tab/>
      </w:r>
      <w:proofErr w:type="gramStart"/>
      <w:r>
        <w:t>keybits</w:t>
      </w:r>
      <w:proofErr w:type="gramEnd"/>
      <w:r>
        <w:t xml:space="preserve"> stkgarbage, *pstkinitialized;</w:t>
      </w:r>
    </w:p>
    <w:p w14:paraId="61AFF1BE" w14:textId="77777777" w:rsidR="008A5D83" w:rsidRDefault="008A5D83" w:rsidP="008A5D83">
      <w:pPr>
        <w:pStyle w:val="Program"/>
      </w:pPr>
      <w:r>
        <w:tab/>
      </w:r>
      <w:proofErr w:type="gramStart"/>
      <w:r>
        <w:t>pstkinitialized=</w:t>
      </w:r>
      <w:proofErr w:type="gramEnd"/>
      <w:r>
        <w:rPr>
          <w:color w:val="0000FF"/>
        </w:rPr>
        <w:t xml:space="preserve">new </w:t>
      </w:r>
      <w:r>
        <w:t>keybits;</w:t>
      </w:r>
    </w:p>
    <w:p w14:paraId="35D9F465" w14:textId="77777777" w:rsidR="008A5D83" w:rsidRDefault="008A5D83" w:rsidP="008A5D83">
      <w:pPr>
        <w:pStyle w:val="Program"/>
      </w:pPr>
      <w:r>
        <w:tab/>
      </w:r>
      <w:proofErr w:type="gramStart"/>
      <w:r>
        <w:t>memset(</w:t>
      </w:r>
      <w:proofErr w:type="gramEnd"/>
      <w:r>
        <w:t xml:space="preserve">pstkinitialized, 0, </w:t>
      </w:r>
      <w:r>
        <w:rPr>
          <w:color w:val="0000FF"/>
        </w:rPr>
        <w:t>sizeof</w:t>
      </w:r>
      <w:r>
        <w:t>(keybits));</w:t>
      </w:r>
    </w:p>
    <w:p w14:paraId="05818F87" w14:textId="77777777" w:rsidR="008A5D83" w:rsidRDefault="008A5D83" w:rsidP="008A5D83">
      <w:pPr>
        <w:pStyle w:val="Program"/>
        <w:rPr>
          <w:lang w:val="ru-RU"/>
        </w:rPr>
      </w:pPr>
      <w:r>
        <w:rPr>
          <w:lang w:val="ru-RU"/>
        </w:rPr>
        <w:t>}</w:t>
      </w:r>
    </w:p>
    <w:p w14:paraId="566BD06F" w14:textId="77777777" w:rsidR="008A5D83" w:rsidRDefault="008A5D83" w:rsidP="008A5D83">
      <w:pPr>
        <w:ind w:firstLine="540"/>
        <w:jc w:val="both"/>
        <w:textAlignment w:val="baseline"/>
        <w:rPr>
          <w:rFonts w:ascii="Arial" w:hAnsi="Arial" w:cs="Arial"/>
          <w:bCs/>
          <w:sz w:val="20"/>
        </w:rPr>
      </w:pPr>
    </w:p>
    <w:p w14:paraId="01281A7B" w14:textId="77777777" w:rsidR="008A5D83" w:rsidRDefault="008A5D83" w:rsidP="008A5D83">
      <w:pPr>
        <w:pStyle w:val="Main"/>
        <w:rPr>
          <w:lang w:val="ru-RU"/>
        </w:rPr>
      </w:pPr>
      <w:r w:rsidRPr="00533613">
        <w:rPr>
          <w:lang w:val="ru-RU"/>
        </w:rPr>
        <w:lastRenderedPageBreak/>
        <w:t xml:space="preserve">Благодаря функции </w:t>
      </w:r>
      <w:r w:rsidRPr="00533613">
        <w:t>memset</w:t>
      </w:r>
      <w:r w:rsidRPr="00533613">
        <w:rPr>
          <w:lang w:val="ru-RU"/>
        </w:rPr>
        <w:t xml:space="preserve">(), динамически созданная структура, на которую указывает переменная </w:t>
      </w:r>
      <w:r w:rsidRPr="00533613">
        <w:t>pstkinitialized</w:t>
      </w:r>
      <w:r w:rsidRPr="00533613">
        <w:rPr>
          <w:lang w:val="ru-RU"/>
        </w:rPr>
        <w:t xml:space="preserve">, содержит все нули, в то время как статически созданная структура </w:t>
      </w:r>
      <w:r w:rsidRPr="00533613">
        <w:t>stkgarbage</w:t>
      </w:r>
      <w:r w:rsidRPr="00533613">
        <w:rPr>
          <w:lang w:val="ru-RU"/>
        </w:rPr>
        <w:t xml:space="preserve"> заполнена произвольными значениями. </w:t>
      </w:r>
      <w:proofErr w:type="gramStart"/>
      <w:r w:rsidRPr="00533613">
        <w:rPr>
          <w:lang w:val="ru-RU"/>
        </w:rPr>
        <w:t xml:space="preserve">При вызове функции </w:t>
      </w:r>
      <w:r w:rsidRPr="00533613">
        <w:t>memset</w:t>
      </w:r>
      <w:r w:rsidRPr="00533613">
        <w:rPr>
          <w:lang w:val="ru-RU"/>
        </w:rPr>
        <w:t xml:space="preserve">() используется операция </w:t>
      </w:r>
      <w:r w:rsidRPr="00533613">
        <w:t>sizeof</w:t>
      </w:r>
      <w:r w:rsidRPr="00533613">
        <w:rPr>
          <w:lang w:val="ru-RU"/>
        </w:rPr>
        <w:t xml:space="preserve"> () вместо "зашитого" в оператор фиксированного числа.</w:t>
      </w:r>
      <w:proofErr w:type="gramEnd"/>
      <w:r w:rsidRPr="00533613">
        <w:rPr>
          <w:lang w:val="ru-RU"/>
        </w:rPr>
        <w:t xml:space="preserve"> При этом процедура может автоматически выбирать размер любого передаваемого объекта. Напомним также, что в</w:t>
      </w:r>
      <w:proofErr w:type="gramStart"/>
      <w:r w:rsidRPr="00533613">
        <w:rPr>
          <w:lang w:val="ru-RU"/>
        </w:rPr>
        <w:t xml:space="preserve"> С</w:t>
      </w:r>
      <w:proofErr w:type="gramEnd"/>
      <w:r w:rsidRPr="00533613">
        <w:rPr>
          <w:lang w:val="ru-RU"/>
        </w:rPr>
        <w:t xml:space="preserve">++ при описании структурных переменных, как в случае с переменными </w:t>
      </w:r>
      <w:r w:rsidRPr="00533613">
        <w:t>stkgarbage</w:t>
      </w:r>
      <w:r w:rsidRPr="00533613">
        <w:rPr>
          <w:lang w:val="ru-RU"/>
        </w:rPr>
        <w:t xml:space="preserve"> и </w:t>
      </w:r>
      <w:r w:rsidRPr="00533613">
        <w:t>pstkinitialized</w:t>
      </w:r>
      <w:r w:rsidRPr="00533613">
        <w:rPr>
          <w:lang w:val="ru-RU"/>
        </w:rPr>
        <w:t>,</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14:paraId="7A8C803A" w14:textId="77777777" w:rsidR="00DC52C5" w:rsidRPr="008A5D83" w:rsidRDefault="00DC52C5" w:rsidP="00DC52C5">
      <w:pPr>
        <w:pStyle w:val="Main"/>
        <w:ind w:firstLine="567"/>
        <w:rPr>
          <w:lang w:val="ru-RU"/>
        </w:rPr>
      </w:pPr>
    </w:p>
    <w:p w14:paraId="7B201CF7" w14:textId="77777777" w:rsidR="00DC52C5" w:rsidRPr="004C3214" w:rsidRDefault="00DC52C5" w:rsidP="00DC52C5">
      <w:pPr>
        <w:pStyle w:val="2"/>
        <w:keepNext w:val="0"/>
        <w:spacing w:before="0" w:after="0"/>
        <w:ind w:left="426" w:firstLine="0"/>
        <w:contextualSpacing/>
        <w:rPr>
          <w:i w:val="0"/>
          <w:sz w:val="20"/>
          <w:szCs w:val="20"/>
        </w:rPr>
      </w:pPr>
      <w:bookmarkStart w:id="90" w:name="_Toc515770185"/>
      <w:r w:rsidRPr="004C3214">
        <w:rPr>
          <w:i w:val="0"/>
          <w:sz w:val="20"/>
          <w:szCs w:val="20"/>
        </w:rPr>
        <w:t>Динамические массивы</w:t>
      </w:r>
      <w:bookmarkEnd w:id="90"/>
      <w:r w:rsidRPr="004C3214">
        <w:rPr>
          <w:i w:val="0"/>
          <w:sz w:val="20"/>
          <w:szCs w:val="20"/>
        </w:rPr>
        <w:t xml:space="preserve"> </w:t>
      </w:r>
    </w:p>
    <w:p w14:paraId="1A042AB1" w14:textId="77777777" w:rsidR="00DC52C5" w:rsidRDefault="00DC52C5"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14:paraId="2CE67EA0" w14:textId="77777777" w:rsidR="00DC52C5" w:rsidRPr="00DC52C5" w:rsidRDefault="00DC52C5" w:rsidP="00DC52C5">
      <w:pPr>
        <w:pStyle w:val="Main"/>
        <w:numPr>
          <w:ilvl w:val="0"/>
          <w:numId w:val="39"/>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14:paraId="21948E0D" w14:textId="77777777" w:rsidR="00DC52C5" w:rsidRPr="00DC52C5" w:rsidRDefault="00DC52C5" w:rsidP="00DC52C5">
      <w:pPr>
        <w:pStyle w:val="Main"/>
        <w:numPr>
          <w:ilvl w:val="0"/>
          <w:numId w:val="39"/>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14:paraId="5B1A5EF7" w14:textId="77777777" w:rsidR="00DC52C5" w:rsidRPr="00DC52C5" w:rsidRDefault="00DC52C5" w:rsidP="00DC52C5">
      <w:pPr>
        <w:pStyle w:val="Main"/>
        <w:ind w:firstLine="567"/>
        <w:rPr>
          <w:lang w:val="ru-RU"/>
        </w:rPr>
      </w:pPr>
    </w:p>
    <w:p w14:paraId="1DBA0632"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14:paraId="048C6530" w14:textId="77777777" w:rsidR="00DC52C5" w:rsidRPr="00DC52C5" w:rsidRDefault="00DC52C5" w:rsidP="00DC52C5">
      <w:pPr>
        <w:pStyle w:val="Main"/>
        <w:ind w:firstLine="567"/>
        <w:rPr>
          <w:lang w:val="ru-RU"/>
        </w:rPr>
      </w:pPr>
    </w:p>
    <w:p w14:paraId="19129EAF" w14:textId="77777777" w:rsidR="00DC52C5" w:rsidRPr="00DC52C5" w:rsidRDefault="00DC52C5" w:rsidP="00DC52C5">
      <w:pPr>
        <w:pStyle w:val="Main"/>
        <w:ind w:firstLine="567"/>
        <w:rPr>
          <w:lang w:val="ru-RU"/>
        </w:rPr>
      </w:pPr>
      <w:proofErr w:type="gramStart"/>
      <w:r w:rsidRPr="004C3214">
        <w:rPr>
          <w:b/>
          <w:bCs/>
        </w:rPr>
        <w:t>void</w:t>
      </w:r>
      <w:proofErr w:type="gramEnd"/>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14:paraId="7A5E548C" w14:textId="77777777" w:rsidR="00DC52C5" w:rsidRPr="00DC52C5" w:rsidRDefault="00DC52C5" w:rsidP="00DC52C5">
      <w:pPr>
        <w:pStyle w:val="Main"/>
        <w:ind w:firstLine="567"/>
        <w:rPr>
          <w:lang w:val="ru-RU"/>
        </w:rPr>
      </w:pPr>
    </w:p>
    <w:p w14:paraId="0FDE68D0"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14:paraId="6267A10B" w14:textId="77777777" w:rsidR="00DC52C5" w:rsidRPr="00DC52C5" w:rsidRDefault="00DC52C5"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14:paraId="3C9A06A7" w14:textId="77777777" w:rsidR="00DC52C5" w:rsidRPr="00DC52C5" w:rsidRDefault="00DC52C5" w:rsidP="00DC52C5">
      <w:pPr>
        <w:pStyle w:val="Main"/>
        <w:ind w:firstLine="567"/>
        <w:rPr>
          <w:lang w:val="ru-RU"/>
        </w:rPr>
      </w:pPr>
    </w:p>
    <w:p w14:paraId="7BFDFE78" w14:textId="77777777" w:rsidR="00DC52C5" w:rsidRPr="00DC52C5" w:rsidRDefault="00DC52C5" w:rsidP="00DC52C5">
      <w:pPr>
        <w:pStyle w:val="Main"/>
        <w:ind w:firstLine="567"/>
        <w:rPr>
          <w:lang w:val="ru-RU"/>
        </w:rPr>
      </w:pPr>
      <w:proofErr w:type="gramStart"/>
      <w:r w:rsidRPr="004C3214">
        <w:rPr>
          <w:b/>
          <w:bCs/>
        </w:rPr>
        <w:t>void</w:t>
      </w:r>
      <w:proofErr w:type="gramEnd"/>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14:paraId="5A183E93" w14:textId="77777777" w:rsidR="00DC52C5" w:rsidRPr="00DC52C5" w:rsidRDefault="00DC52C5" w:rsidP="00DC52C5">
      <w:pPr>
        <w:pStyle w:val="Main"/>
        <w:ind w:firstLine="567"/>
        <w:rPr>
          <w:lang w:val="ru-RU"/>
        </w:rPr>
      </w:pPr>
    </w:p>
    <w:p w14:paraId="6F256657" w14:textId="77777777" w:rsidR="00DC52C5" w:rsidRPr="00DC52C5" w:rsidRDefault="00DC52C5"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14:paraId="08D408C0"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14:paraId="49606C04" w14:textId="77777777" w:rsidR="00DC52C5" w:rsidRPr="00DC52C5" w:rsidRDefault="00DC52C5" w:rsidP="00DC52C5">
      <w:pPr>
        <w:pStyle w:val="Main"/>
        <w:ind w:firstLine="567"/>
        <w:rPr>
          <w:lang w:val="ru-RU"/>
        </w:rPr>
      </w:pPr>
    </w:p>
    <w:p w14:paraId="131CAD1F" w14:textId="77777777" w:rsidR="00DC52C5" w:rsidRPr="00EC70CD" w:rsidRDefault="00DC52C5" w:rsidP="00DC52C5">
      <w:pPr>
        <w:pStyle w:val="Main"/>
        <w:ind w:firstLine="567"/>
      </w:pPr>
      <w:proofErr w:type="gramStart"/>
      <w:r w:rsidRPr="004C3214">
        <w:rPr>
          <w:b/>
          <w:bCs/>
        </w:rPr>
        <w:t>char</w:t>
      </w:r>
      <w:proofErr w:type="gramEnd"/>
      <w:r w:rsidRPr="00EC70CD">
        <w:rPr>
          <w:b/>
          <w:bCs/>
        </w:rPr>
        <w:t xml:space="preserve"> *</w:t>
      </w:r>
      <w:r w:rsidRPr="004C3214">
        <w:rPr>
          <w:b/>
          <w:bCs/>
        </w:rPr>
        <w:t>realloc</w:t>
      </w:r>
      <w:r w:rsidRPr="00EC70CD">
        <w:rPr>
          <w:b/>
          <w:bCs/>
        </w:rPr>
        <w:t xml:space="preserve"> (</w:t>
      </w:r>
      <w:r w:rsidRPr="004C3214">
        <w:rPr>
          <w:b/>
          <w:bCs/>
        </w:rPr>
        <w:t>void</w:t>
      </w:r>
      <w:r w:rsidRPr="00EC70CD">
        <w:rPr>
          <w:b/>
          <w:bCs/>
        </w:rPr>
        <w:t xml:space="preserve"> *</w:t>
      </w:r>
      <w:r w:rsidRPr="004C3214">
        <w:rPr>
          <w:b/>
          <w:bCs/>
        </w:rPr>
        <w:t>p</w:t>
      </w:r>
      <w:r w:rsidRPr="00EC70CD">
        <w:rPr>
          <w:b/>
          <w:bCs/>
        </w:rPr>
        <w:t xml:space="preserve">, </w:t>
      </w:r>
      <w:r w:rsidRPr="004C3214">
        <w:rPr>
          <w:b/>
          <w:bCs/>
        </w:rPr>
        <w:t>size</w:t>
      </w:r>
      <w:r w:rsidRPr="00EC70CD">
        <w:rPr>
          <w:b/>
          <w:bCs/>
        </w:rPr>
        <w:t>);</w:t>
      </w:r>
    </w:p>
    <w:p w14:paraId="4E2A45AB" w14:textId="77777777" w:rsidR="00DC52C5" w:rsidRPr="00EC70CD" w:rsidRDefault="00DC52C5" w:rsidP="00DC52C5">
      <w:pPr>
        <w:pStyle w:val="Main"/>
        <w:ind w:firstLine="567"/>
      </w:pPr>
    </w:p>
    <w:p w14:paraId="46BF8EEE"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w:t>
      </w:r>
      <w:proofErr w:type="gramStart"/>
      <w:r w:rsidRPr="00DC52C5">
        <w:rPr>
          <w:lang w:val="ru-RU"/>
        </w:rPr>
        <w:t>также, как</w:t>
      </w:r>
      <w:proofErr w:type="gramEnd"/>
      <w:r w:rsidRPr="00DC52C5">
        <w:rPr>
          <w:lang w:val="ru-RU"/>
        </w:rPr>
        <w:t xml:space="preserve">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14:paraId="3DDB2A2F" w14:textId="77777777" w:rsidR="00DC52C5" w:rsidRPr="00DC52C5" w:rsidRDefault="00DC52C5" w:rsidP="00DC52C5">
      <w:pPr>
        <w:pStyle w:val="Main"/>
        <w:ind w:firstLine="567"/>
        <w:rPr>
          <w:lang w:val="ru-RU"/>
        </w:rPr>
      </w:pPr>
      <w:bookmarkStart w:id="91" w:name="_GoBack"/>
      <w:bookmarkEnd w:id="91"/>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14:paraId="1BEE323B" w14:textId="77777777" w:rsidR="00DC52C5" w:rsidRPr="00DC52C5" w:rsidRDefault="00DC52C5" w:rsidP="00DC52C5">
      <w:pPr>
        <w:pStyle w:val="Main"/>
        <w:ind w:firstLine="567"/>
        <w:rPr>
          <w:lang w:val="ru-RU"/>
        </w:rPr>
      </w:pPr>
    </w:p>
    <w:p w14:paraId="1C09BD27" w14:textId="77777777" w:rsidR="00DC52C5" w:rsidRPr="00EC70CD" w:rsidRDefault="00DC52C5" w:rsidP="00DC52C5">
      <w:pPr>
        <w:pStyle w:val="Main"/>
        <w:ind w:firstLine="567"/>
      </w:pPr>
      <w:proofErr w:type="gramStart"/>
      <w:r w:rsidRPr="004C3214">
        <w:rPr>
          <w:b/>
          <w:bCs/>
        </w:rPr>
        <w:t>void</w:t>
      </w:r>
      <w:proofErr w:type="gramEnd"/>
      <w:r w:rsidRPr="00EC70CD">
        <w:rPr>
          <w:b/>
          <w:bCs/>
        </w:rPr>
        <w:t xml:space="preserve"> </w:t>
      </w:r>
      <w:r w:rsidRPr="004C3214">
        <w:rPr>
          <w:b/>
          <w:bCs/>
        </w:rPr>
        <w:t>free</w:t>
      </w:r>
      <w:r w:rsidRPr="00EC70CD">
        <w:rPr>
          <w:b/>
          <w:bCs/>
        </w:rPr>
        <w:t xml:space="preserve"> (</w:t>
      </w:r>
      <w:r w:rsidRPr="004C3214">
        <w:rPr>
          <w:b/>
          <w:bCs/>
        </w:rPr>
        <w:t>void</w:t>
      </w:r>
      <w:r w:rsidRPr="00EC70CD">
        <w:rPr>
          <w:b/>
          <w:bCs/>
        </w:rPr>
        <w:t xml:space="preserve"> *</w:t>
      </w:r>
      <w:r w:rsidRPr="004C3214">
        <w:rPr>
          <w:b/>
          <w:bCs/>
        </w:rPr>
        <w:t>p</w:t>
      </w:r>
      <w:r w:rsidRPr="00EC70CD">
        <w:rPr>
          <w:b/>
          <w:bCs/>
        </w:rPr>
        <w:t xml:space="preserve"> </w:t>
      </w:r>
      <w:r w:rsidRPr="004C3214">
        <w:rPr>
          <w:b/>
          <w:bCs/>
        </w:rPr>
        <w:t>size</w:t>
      </w:r>
      <w:r w:rsidRPr="00EC70CD">
        <w:rPr>
          <w:b/>
          <w:bCs/>
        </w:rPr>
        <w:t>);</w:t>
      </w:r>
    </w:p>
    <w:p w14:paraId="3CAA5217" w14:textId="77777777" w:rsidR="00DC52C5" w:rsidRPr="00EC70CD" w:rsidRDefault="00DC52C5" w:rsidP="00DC52C5">
      <w:pPr>
        <w:pStyle w:val="Main"/>
        <w:ind w:firstLine="567"/>
      </w:pPr>
    </w:p>
    <w:p w14:paraId="6D1C1CC9"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14:paraId="6A894274" w14:textId="77777777" w:rsidR="00DC52C5" w:rsidRPr="00DC52C5" w:rsidRDefault="00DC52C5"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proofErr w:type="gramStart"/>
      <w:r w:rsidRPr="004C3214">
        <w:rPr>
          <w:b/>
          <w:bCs/>
        </w:rPr>
        <w:t>New</w:t>
      </w:r>
      <w:r w:rsidRPr="00DC52C5">
        <w:rPr>
          <w:b/>
          <w:bCs/>
          <w:lang w:val="ru-RU"/>
        </w:rPr>
        <w:t xml:space="preserve"> </w:t>
      </w:r>
      <w:r w:rsidRPr="00DC52C5">
        <w:rPr>
          <w:lang w:val="ru-RU"/>
        </w:rPr>
        <w:t>выделяет память, а его единственный аргумент — это выражение, определяющее количество байтов, которые будут зарезервированы.</w:t>
      </w:r>
      <w:proofErr w:type="gramEnd"/>
      <w:r w:rsidRPr="00DC52C5">
        <w:rPr>
          <w:lang w:val="ru-RU"/>
        </w:rPr>
        <w:t xml:space="preserve">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14:paraId="2EC74AA9" w14:textId="77777777" w:rsidR="00DC52C5" w:rsidRPr="00DC52C5" w:rsidRDefault="00DC52C5" w:rsidP="00DC52C5">
      <w:pPr>
        <w:pStyle w:val="Main"/>
        <w:ind w:firstLine="567"/>
        <w:rPr>
          <w:lang w:val="ru-RU"/>
        </w:rPr>
      </w:pPr>
      <w:r w:rsidRPr="00A16B54">
        <w:rPr>
          <w:i/>
          <w:iCs/>
          <w:highlight w:val="lightGray"/>
          <w:lang w:val="ru-RU"/>
        </w:rPr>
        <w:t>Динамический массив</w:t>
      </w:r>
      <w:r w:rsidRPr="00A16B54">
        <w:rPr>
          <w:highlight w:val="lightGray"/>
          <w:lang w:val="ru-RU"/>
        </w:rPr>
        <w:t xml:space="preserve"> — массив переменной длины, память под который выделяется в процессе выполнения программы</w:t>
      </w:r>
      <w:r w:rsidRPr="00DC52C5">
        <w:rPr>
          <w:lang w:val="ru-RU"/>
        </w:rPr>
        <w:t xml:space="preserve">.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14:paraId="2E880C2A" w14:textId="77777777" w:rsidR="00DC52C5" w:rsidRPr="00DC52C5" w:rsidRDefault="00DC52C5" w:rsidP="00DC52C5">
      <w:pPr>
        <w:pStyle w:val="Main"/>
        <w:ind w:firstLine="567"/>
        <w:rPr>
          <w:lang w:val="ru-RU"/>
        </w:rPr>
      </w:pPr>
    </w:p>
    <w:p w14:paraId="344767C6" w14:textId="77777777" w:rsidR="00DC52C5" w:rsidRPr="00DC52C5" w:rsidRDefault="00DC52C5" w:rsidP="00DC52C5">
      <w:pPr>
        <w:pStyle w:val="Main"/>
        <w:ind w:firstLine="567"/>
        <w:rPr>
          <w:lang w:val="ru-RU"/>
        </w:rPr>
      </w:pPr>
      <w:proofErr w:type="gramStart"/>
      <w:r w:rsidRPr="004C3214">
        <w:rPr>
          <w:b/>
          <w:bCs/>
        </w:rPr>
        <w:t>int</w:t>
      </w:r>
      <w:proofErr w:type="gramEnd"/>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14:paraId="3264D978" w14:textId="77777777" w:rsidR="00DC52C5" w:rsidRPr="00DC52C5" w:rsidRDefault="00DC52C5" w:rsidP="00DC52C5">
      <w:pPr>
        <w:pStyle w:val="Main"/>
        <w:ind w:firstLine="567"/>
        <w:rPr>
          <w:lang w:val="ru-RU"/>
        </w:rPr>
      </w:pPr>
    </w:p>
    <w:p w14:paraId="61F78F75" w14:textId="77777777" w:rsidR="00DC52C5" w:rsidRPr="00DC52C5" w:rsidRDefault="00DC52C5"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14:paraId="7147648D" w14:textId="77777777" w:rsidR="00DC52C5" w:rsidRPr="00DC52C5" w:rsidRDefault="00DC52C5"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14:paraId="5AE96863" w14:textId="77777777" w:rsidR="00DC52C5" w:rsidRPr="00DC52C5" w:rsidRDefault="00DC52C5"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14:paraId="47567ED9" w14:textId="77777777" w:rsidR="00DC52C5" w:rsidRPr="00DC52C5" w:rsidRDefault="00DC52C5" w:rsidP="00DC52C5">
      <w:pPr>
        <w:pStyle w:val="Main"/>
        <w:ind w:firstLine="567"/>
        <w:rPr>
          <w:lang w:val="ru-RU"/>
        </w:rPr>
      </w:pPr>
    </w:p>
    <w:p w14:paraId="5C4D1F5A" w14:textId="77777777" w:rsidR="00DC52C5" w:rsidRPr="003A5CDB" w:rsidRDefault="00DC52C5" w:rsidP="00DC52C5">
      <w:pPr>
        <w:pStyle w:val="3"/>
        <w:keepNext w:val="0"/>
        <w:spacing w:before="0" w:after="0"/>
        <w:ind w:left="709" w:firstLine="0"/>
        <w:contextualSpacing/>
        <w:rPr>
          <w:sz w:val="20"/>
          <w:szCs w:val="20"/>
        </w:rPr>
      </w:pPr>
      <w:bookmarkStart w:id="92" w:name="_Toc515770186"/>
      <w:r w:rsidRPr="004C3214">
        <w:rPr>
          <w:sz w:val="20"/>
          <w:szCs w:val="20"/>
        </w:rPr>
        <w:lastRenderedPageBreak/>
        <w:t xml:space="preserve">Создание </w:t>
      </w:r>
      <w:r w:rsidRPr="003A5CDB">
        <w:rPr>
          <w:sz w:val="20"/>
          <w:szCs w:val="20"/>
        </w:rPr>
        <w:t>динамическ</w:t>
      </w:r>
      <w:r>
        <w:rPr>
          <w:sz w:val="20"/>
          <w:szCs w:val="20"/>
        </w:rPr>
        <w:t>ой переменной</w:t>
      </w:r>
      <w:bookmarkEnd w:id="92"/>
    </w:p>
    <w:p w14:paraId="15B89557" w14:textId="77777777" w:rsidR="00DC52C5" w:rsidRDefault="00DC52C5" w:rsidP="00DC52C5">
      <w:pPr>
        <w:pStyle w:val="Main"/>
        <w:ind w:firstLine="567"/>
      </w:pPr>
    </w:p>
    <w:p w14:paraId="6545F5AF"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stream&gt;</w:t>
      </w:r>
    </w:p>
    <w:p w14:paraId="47EF1490"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39F4B7EC"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p>
    <w:p w14:paraId="7C40A9E1"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57C2121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4B3C4E20"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trvalu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выделение памяти под объект типа int</w:t>
      </w:r>
    </w:p>
    <w:p w14:paraId="638DF8B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ptrvalue = 9; </w:t>
      </w:r>
      <w:r>
        <w:rPr>
          <w:rFonts w:ascii="Courier New" w:hAnsi="Courier New" w:cs="Courier New"/>
          <w:noProof/>
          <w:color w:val="008000"/>
          <w:sz w:val="20"/>
          <w:szCs w:val="20"/>
          <w:lang w:eastAsia="en-US"/>
        </w:rPr>
        <w:t>// инициализация объекта через указатель</w:t>
      </w:r>
    </w:p>
    <w:p w14:paraId="588A7AB0"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int *ptrvalue = new int (9); инициализация может выполнятся сразу при объявлении динамического объекта</w:t>
      </w:r>
    </w:p>
    <w:p w14:paraId="53918A5A"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ptrvalue = "</w:t>
      </w:r>
      <w:r w:rsidRPr="003A5CDB">
        <w:rPr>
          <w:rFonts w:ascii="Courier New" w:hAnsi="Courier New" w:cs="Courier New"/>
          <w:noProof/>
          <w:sz w:val="20"/>
          <w:szCs w:val="20"/>
          <w:lang w:val="en-US" w:eastAsia="en-US"/>
        </w:rPr>
        <w:t xml:space="preserve"> &lt;&lt; *ptrvalue &lt;&lt; endl;</w:t>
      </w:r>
    </w:p>
    <w:p w14:paraId="1175856D"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ab/>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ptrvalue;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648C5B32" w14:textId="77777777" w:rsidR="00DC52C5" w:rsidRDefault="00DC52C5" w:rsidP="00DC52C5">
      <w:pPr>
        <w:autoSpaceDE w:val="0"/>
        <w:autoSpaceDN w:val="0"/>
        <w:adjustRightInd w:val="0"/>
        <w:rPr>
          <w:rFonts w:ascii="Courier New" w:hAnsi="Courier New" w:cs="Courier New"/>
          <w:noProof/>
          <w:sz w:val="20"/>
          <w:szCs w:val="20"/>
          <w:lang w:eastAsia="en-US"/>
        </w:rPr>
      </w:pPr>
      <w:r w:rsidRPr="003A5CDB">
        <w:rPr>
          <w:rFonts w:ascii="Courier New" w:hAnsi="Courier New" w:cs="Courier New"/>
          <w:noProof/>
          <w:sz w:val="20"/>
          <w:szCs w:val="20"/>
          <w:lang w:val="en-US" w:eastAsia="en-US"/>
        </w:rPr>
        <w:tab/>
      </w:r>
      <w:r>
        <w:rPr>
          <w:rFonts w:ascii="Courier New" w:hAnsi="Courier New" w:cs="Courier New"/>
          <w:noProof/>
          <w:sz w:val="20"/>
          <w:szCs w:val="20"/>
          <w:lang w:eastAsia="en-US"/>
        </w:rPr>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14:paraId="77937AA2"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6FD48126" w14:textId="77777777" w:rsidR="00DC52C5" w:rsidRDefault="00DC52C5" w:rsidP="00DC52C5">
      <w:pPr>
        <w:pStyle w:val="Main"/>
        <w:ind w:firstLine="0"/>
        <w:jc w:val="left"/>
      </w:pPr>
      <w:r>
        <w:rPr>
          <w:rFonts w:ascii="Courier New" w:hAnsi="Courier New" w:cs="Courier New"/>
          <w:noProof/>
          <w:lang w:eastAsia="en-US"/>
        </w:rPr>
        <w:t>}</w:t>
      </w:r>
    </w:p>
    <w:p w14:paraId="466B8903" w14:textId="77777777" w:rsidR="00DC52C5" w:rsidRDefault="00DC52C5" w:rsidP="00DC52C5">
      <w:pPr>
        <w:pStyle w:val="Main"/>
        <w:ind w:firstLine="0"/>
        <w:jc w:val="center"/>
        <w:rPr>
          <w:noProof/>
          <w:lang w:eastAsia="ru-RU"/>
        </w:rPr>
      </w:pPr>
    </w:p>
    <w:p w14:paraId="26741BD2" w14:textId="77777777" w:rsidR="00DC52C5" w:rsidRDefault="00DC52C5" w:rsidP="00DC52C5">
      <w:pPr>
        <w:pStyle w:val="Main"/>
        <w:ind w:firstLine="0"/>
        <w:jc w:val="center"/>
        <w:rPr>
          <w:noProof/>
          <w:lang w:eastAsia="ru-RU"/>
        </w:rPr>
      </w:pPr>
      <w:r>
        <w:rPr>
          <w:noProof/>
          <w:lang w:val="ru-RU" w:eastAsia="ru-RU"/>
        </w:rPr>
        <w:drawing>
          <wp:inline distT="0" distB="0" distL="0" distR="0" wp14:anchorId="5572FAE5" wp14:editId="37101981">
            <wp:extent cx="3254375" cy="313055"/>
            <wp:effectExtent l="19050" t="0" r="3175" b="0"/>
            <wp:docPr id="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14:paraId="4F5C1810" w14:textId="77777777" w:rsidR="00DC52C5" w:rsidRPr="003A5CDB" w:rsidRDefault="00DC52C5" w:rsidP="00DC52C5">
      <w:pPr>
        <w:pStyle w:val="Main"/>
        <w:ind w:firstLine="0"/>
        <w:jc w:val="center"/>
        <w:rPr>
          <w:noProof/>
          <w:lang w:eastAsia="ru-RU"/>
        </w:rPr>
      </w:pPr>
    </w:p>
    <w:p w14:paraId="1B13F050" w14:textId="77777777" w:rsidR="00DC52C5" w:rsidRPr="003A5CDB" w:rsidRDefault="00DC52C5" w:rsidP="00DC52C5">
      <w:pPr>
        <w:pStyle w:val="Main"/>
        <w:ind w:firstLine="567"/>
      </w:pPr>
    </w:p>
    <w:p w14:paraId="66F6E003" w14:textId="77777777" w:rsidR="00DC52C5" w:rsidRDefault="00DC52C5" w:rsidP="00DC52C5">
      <w:pPr>
        <w:pStyle w:val="3"/>
        <w:keepNext w:val="0"/>
        <w:spacing w:before="0" w:after="0"/>
        <w:ind w:left="709" w:firstLine="0"/>
        <w:contextualSpacing/>
        <w:rPr>
          <w:sz w:val="20"/>
          <w:szCs w:val="20"/>
          <w:lang w:val="en-US"/>
        </w:rPr>
      </w:pPr>
      <w:bookmarkStart w:id="93" w:name="_Toc515770187"/>
      <w:r w:rsidRPr="004C3214">
        <w:rPr>
          <w:sz w:val="20"/>
          <w:szCs w:val="20"/>
        </w:rPr>
        <w:t>Создание динамического массива</w:t>
      </w:r>
      <w:bookmarkEnd w:id="93"/>
    </w:p>
    <w:p w14:paraId="27FCC0B6" w14:textId="77777777" w:rsidR="00DC52C5" w:rsidRDefault="00DC52C5" w:rsidP="00DC52C5">
      <w:pPr>
        <w:pStyle w:val="Main"/>
        <w:ind w:firstLine="567"/>
        <w:rPr>
          <w:lang w:val="ru-RU"/>
        </w:rPr>
      </w:pPr>
    </w:p>
    <w:p w14:paraId="2679D5FE"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Пример использования функции malloc и free</w:t>
      </w:r>
    </w:p>
    <w:p w14:paraId="2B133CE1"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1C1341C8"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29CF586B"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127FD4A5"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w:t>
      </w:r>
    </w:p>
    <w:p w14:paraId="4D0D744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etlocale(LC_ALL,</w:t>
      </w:r>
      <w:r w:rsidRPr="00524C25">
        <w:rPr>
          <w:rFonts w:ascii="Courier New" w:hAnsi="Courier New" w:cs="Courier New"/>
          <w:noProof/>
          <w:color w:val="A31515"/>
          <w:sz w:val="20"/>
          <w:szCs w:val="20"/>
          <w:lang w:val="en-US" w:eastAsia="en-US"/>
        </w:rPr>
        <w:t>"Rus"</w:t>
      </w:r>
      <w:r w:rsidRPr="00524C25">
        <w:rPr>
          <w:rFonts w:ascii="Courier New" w:hAnsi="Courier New" w:cs="Courier New"/>
          <w:noProof/>
          <w:sz w:val="20"/>
          <w:szCs w:val="20"/>
          <w:lang w:val="en-US" w:eastAsia="en-US"/>
        </w:rPr>
        <w:t>);</w:t>
      </w:r>
    </w:p>
    <w:p w14:paraId="183222A2"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i, n;</w:t>
      </w:r>
    </w:p>
    <w:p w14:paraId="566750BB"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a; </w:t>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на</w:t>
      </w:r>
      <w:r w:rsidRPr="00524C25">
        <w:rPr>
          <w:rFonts w:ascii="Courier New" w:hAnsi="Courier New" w:cs="Courier New"/>
          <w:noProof/>
          <w:color w:val="008000"/>
          <w:sz w:val="20"/>
          <w:szCs w:val="20"/>
          <w:lang w:val="en-US" w:eastAsia="en-US"/>
        </w:rPr>
        <w:t xml:space="preserve"> float</w:t>
      </w:r>
    </w:p>
    <w:p w14:paraId="5490F265"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s;</w:t>
      </w:r>
    </w:p>
    <w:p w14:paraId="57AFEC1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 xml:space="preserve">; cin&gt;&gt;n; </w:t>
      </w:r>
      <w:r>
        <w:rPr>
          <w:rFonts w:ascii="Courier New" w:hAnsi="Courier New" w:cs="Courier New"/>
          <w:noProof/>
          <w:color w:val="008000"/>
          <w:sz w:val="20"/>
          <w:szCs w:val="20"/>
          <w:lang w:eastAsia="en-US"/>
        </w:rPr>
        <w:t>//ввод размерности массива</w:t>
      </w:r>
    </w:p>
    <w:p w14:paraId="1300778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деление памяти под массив из n вещественных элементов</w:t>
      </w:r>
    </w:p>
    <w:p w14:paraId="13F5919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a=(</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malloc(n*</w:t>
      </w:r>
      <w:r w:rsidRPr="00524C25">
        <w:rPr>
          <w:rFonts w:ascii="Courier New" w:hAnsi="Courier New" w:cs="Courier New"/>
          <w:noProof/>
          <w:color w:val="0000FF"/>
          <w:sz w:val="20"/>
          <w:szCs w:val="20"/>
          <w:lang w:val="en-US" w:eastAsia="en-US"/>
        </w:rPr>
        <w:t>sizeof</w:t>
      </w:r>
      <w:r w:rsidRPr="00524C25">
        <w:rPr>
          <w:rFonts w:ascii="Courier New" w:hAnsi="Courier New" w:cs="Courier New"/>
          <w:noProof/>
          <w:sz w:val="20"/>
          <w:szCs w:val="20"/>
          <w:lang w:val="en-US" w:eastAsia="en-US"/>
        </w:rPr>
        <w:t>(</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w:t>
      </w:r>
    </w:p>
    <w:p w14:paraId="4EDE2B43"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cout&lt;&lt;</w:t>
      </w:r>
      <w:r>
        <w:rPr>
          <w:rFonts w:ascii="Courier New" w:hAnsi="Courier New" w:cs="Courier New"/>
          <w:noProof/>
          <w:color w:val="A31515"/>
          <w:sz w:val="20"/>
          <w:szCs w:val="20"/>
          <w:lang w:eastAsia="en-US"/>
        </w:rPr>
        <w:t>"Введите массив A \n"</w:t>
      </w:r>
      <w:r>
        <w:rPr>
          <w:rFonts w:ascii="Courier New" w:hAnsi="Courier New" w:cs="Courier New"/>
          <w:noProof/>
          <w:sz w:val="20"/>
          <w:szCs w:val="20"/>
          <w:lang w:eastAsia="en-US"/>
        </w:rPr>
        <w:t>;</w:t>
      </w:r>
    </w:p>
    <w:p w14:paraId="3C2E7D09"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в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элементов</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5E7F97FC"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i=0; i&lt;n; i++)</w:t>
      </w:r>
    </w:p>
    <w:p w14:paraId="5FF696F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w:t>
      </w:r>
    </w:p>
    <w:p w14:paraId="120A0AE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cin&gt;&gt;*(a+i);</w:t>
      </w:r>
    </w:p>
    <w:p w14:paraId="264FECFF"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w:t>
      </w:r>
    </w:p>
    <w:p w14:paraId="6343C04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накапливание суммы элементов массива</w:t>
      </w:r>
    </w:p>
    <w:p w14:paraId="3933AB1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for</w:t>
      </w:r>
      <w:r>
        <w:rPr>
          <w:rFonts w:ascii="Courier New" w:hAnsi="Courier New" w:cs="Courier New"/>
          <w:noProof/>
          <w:sz w:val="20"/>
          <w:szCs w:val="20"/>
          <w:lang w:eastAsia="en-US"/>
        </w:rPr>
        <w:t xml:space="preserve"> (s=0, i=0; i&lt;n; i++)</w:t>
      </w:r>
    </w:p>
    <w:p w14:paraId="0E36BE7D"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a+i);</w:t>
      </w:r>
    </w:p>
    <w:p w14:paraId="653678EE"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вод значения суммы</w:t>
      </w:r>
    </w:p>
    <w:p w14:paraId="75CA3326"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S="</w:t>
      </w:r>
      <w:r>
        <w:rPr>
          <w:rFonts w:ascii="Courier New" w:hAnsi="Courier New" w:cs="Courier New"/>
          <w:noProof/>
          <w:sz w:val="20"/>
          <w:szCs w:val="20"/>
          <w:lang w:eastAsia="en-US"/>
        </w:rPr>
        <w:t>&lt;&lt;s&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14:paraId="6919403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освобождение памяти</w:t>
      </w:r>
    </w:p>
    <w:p w14:paraId="08C0C71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free(a);</w:t>
      </w:r>
    </w:p>
    <w:p w14:paraId="66A15ED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57BF65FF"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return</w:t>
      </w:r>
      <w:r w:rsidRPr="00524C25">
        <w:rPr>
          <w:rFonts w:ascii="Courier New" w:hAnsi="Courier New" w:cs="Courier New"/>
          <w:noProof/>
          <w:sz w:val="20"/>
          <w:szCs w:val="20"/>
          <w:lang w:val="en-US" w:eastAsia="en-US"/>
        </w:rPr>
        <w:t xml:space="preserve"> 0;</w:t>
      </w:r>
    </w:p>
    <w:p w14:paraId="64B8BAF4" w14:textId="77777777" w:rsidR="00DC52C5" w:rsidRDefault="00DC52C5" w:rsidP="00DC52C5">
      <w:pPr>
        <w:pStyle w:val="Main"/>
        <w:ind w:firstLine="0"/>
        <w:jc w:val="left"/>
        <w:rPr>
          <w:lang w:val="ru-RU"/>
        </w:rPr>
      </w:pPr>
      <w:r>
        <w:rPr>
          <w:rFonts w:ascii="Courier New" w:hAnsi="Courier New" w:cs="Courier New"/>
          <w:noProof/>
          <w:lang w:eastAsia="en-US"/>
        </w:rPr>
        <w:t>}</w:t>
      </w:r>
    </w:p>
    <w:p w14:paraId="1DE9223F" w14:textId="77777777" w:rsidR="00DC52C5" w:rsidRDefault="00DC52C5" w:rsidP="00DC52C5">
      <w:pPr>
        <w:pStyle w:val="Main"/>
        <w:ind w:firstLine="567"/>
        <w:rPr>
          <w:lang w:val="ru-RU"/>
        </w:rPr>
      </w:pPr>
    </w:p>
    <w:p w14:paraId="13D38B2E" w14:textId="77777777" w:rsidR="00DC52C5" w:rsidRDefault="00DC52C5" w:rsidP="00DC52C5">
      <w:pPr>
        <w:pStyle w:val="Main"/>
        <w:ind w:firstLine="0"/>
        <w:jc w:val="center"/>
        <w:rPr>
          <w:noProof/>
          <w:lang w:val="ru-RU" w:eastAsia="ru-RU"/>
        </w:rPr>
      </w:pPr>
    </w:p>
    <w:p w14:paraId="358F1158" w14:textId="77777777" w:rsidR="00DC52C5" w:rsidRDefault="00DC52C5" w:rsidP="00DC52C5">
      <w:pPr>
        <w:pStyle w:val="Main"/>
        <w:ind w:firstLine="0"/>
        <w:jc w:val="center"/>
        <w:rPr>
          <w:noProof/>
          <w:lang w:val="ru-RU" w:eastAsia="ru-RU"/>
        </w:rPr>
      </w:pPr>
      <w:r>
        <w:rPr>
          <w:noProof/>
          <w:lang w:val="ru-RU" w:eastAsia="ru-RU"/>
        </w:rPr>
        <w:drawing>
          <wp:inline distT="0" distB="0" distL="0" distR="0" wp14:anchorId="7FAF3C6E" wp14:editId="00AE4E9C">
            <wp:extent cx="3086100" cy="1353820"/>
            <wp:effectExtent l="19050" t="0" r="0" b="0"/>
            <wp:docPr id="4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2"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14:paraId="4C992832" w14:textId="77777777" w:rsidR="00DC52C5" w:rsidRPr="004C3214" w:rsidRDefault="00DC52C5" w:rsidP="00DC52C5">
      <w:pPr>
        <w:pStyle w:val="Main"/>
        <w:ind w:firstLine="0"/>
        <w:jc w:val="center"/>
        <w:rPr>
          <w:noProof/>
          <w:lang w:val="ru-RU" w:eastAsia="ru-RU"/>
        </w:rPr>
      </w:pPr>
    </w:p>
    <w:p w14:paraId="2AA7EE17" w14:textId="77777777" w:rsidR="00DC52C5" w:rsidRPr="004C3214" w:rsidRDefault="00DC52C5" w:rsidP="00DC52C5">
      <w:pPr>
        <w:autoSpaceDE w:val="0"/>
        <w:autoSpaceDN w:val="0"/>
        <w:adjustRightInd w:val="0"/>
        <w:rPr>
          <w:rFonts w:ascii="Courier New" w:hAnsi="Courier New" w:cs="Courier New"/>
          <w:noProof/>
          <w:color w:val="A31515"/>
          <w:sz w:val="20"/>
          <w:szCs w:val="20"/>
          <w:lang w:val="en-US" w:eastAsia="en-US"/>
        </w:rPr>
      </w:pPr>
      <w:r w:rsidRPr="004C3214">
        <w:rPr>
          <w:rFonts w:ascii="Courier New" w:hAnsi="Courier New" w:cs="Courier New"/>
          <w:noProof/>
          <w:color w:val="0000FF"/>
          <w:sz w:val="20"/>
          <w:szCs w:val="20"/>
          <w:lang w:val="en-US" w:eastAsia="en-US"/>
        </w:rPr>
        <w:t>#include</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A31515"/>
          <w:sz w:val="20"/>
          <w:szCs w:val="20"/>
          <w:lang w:val="en-US" w:eastAsia="en-US"/>
        </w:rPr>
        <w:t>&lt;iostream&gt;</w:t>
      </w:r>
    </w:p>
    <w:p w14:paraId="0765BFB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using</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namespace</w:t>
      </w:r>
      <w:r w:rsidRPr="004C3214">
        <w:rPr>
          <w:rFonts w:ascii="Courier New" w:hAnsi="Courier New" w:cs="Courier New"/>
          <w:noProof/>
          <w:sz w:val="20"/>
          <w:szCs w:val="20"/>
          <w:lang w:val="en-US" w:eastAsia="en-US"/>
        </w:rPr>
        <w:t xml:space="preserve"> std;</w:t>
      </w:r>
    </w:p>
    <w:p w14:paraId="6578EE1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p>
    <w:p w14:paraId="6B5349BD"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main()</w:t>
      </w:r>
    </w:p>
    <w:p w14:paraId="7540BFE2"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lastRenderedPageBreak/>
        <w:t>{</w:t>
      </w:r>
    </w:p>
    <w:p w14:paraId="500E346A"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num;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азмер</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4BFDB554"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Enter integer value: "</w:t>
      </w:r>
      <w:r>
        <w:rPr>
          <w:rFonts w:ascii="Courier New" w:hAnsi="Courier New" w:cs="Courier New"/>
          <w:noProof/>
          <w:sz w:val="20"/>
          <w:szCs w:val="20"/>
          <w:lang w:eastAsia="en-US"/>
        </w:rPr>
        <w:t>;</w:t>
      </w:r>
    </w:p>
    <w:p w14:paraId="5F2223C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in &gt;&gt; num; </w:t>
      </w:r>
      <w:r>
        <w:rPr>
          <w:rFonts w:ascii="Courier New" w:hAnsi="Courier New" w:cs="Courier New"/>
          <w:noProof/>
          <w:color w:val="008000"/>
          <w:sz w:val="20"/>
          <w:szCs w:val="20"/>
          <w:lang w:eastAsia="en-US"/>
        </w:rPr>
        <w:t>// получение от пользователя размера массива</w:t>
      </w:r>
    </w:p>
    <w:p w14:paraId="3BC3F92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p>
    <w:p w14:paraId="68399E1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_darr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num]; </w:t>
      </w:r>
      <w:r>
        <w:rPr>
          <w:rFonts w:ascii="Courier New" w:hAnsi="Courier New" w:cs="Courier New"/>
          <w:noProof/>
          <w:color w:val="008000"/>
          <w:sz w:val="20"/>
          <w:szCs w:val="20"/>
          <w:lang w:eastAsia="en-US"/>
        </w:rPr>
        <w:t>// Выделение памяти для массива</w:t>
      </w:r>
    </w:p>
    <w:p w14:paraId="057395AE"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color w:val="0000FF"/>
          <w:sz w:val="20"/>
          <w:szCs w:val="20"/>
          <w:lang w:val="en-US" w:eastAsia="en-US"/>
        </w:rPr>
        <w:t>for</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i = 0; i &lt; num; i++) {</w:t>
      </w:r>
    </w:p>
    <w:p w14:paraId="3E41F13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Заполнение массива и вывод значений его элементов</w:t>
      </w:r>
    </w:p>
    <w:p w14:paraId="02CF2C30"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sz w:val="20"/>
          <w:szCs w:val="20"/>
          <w:lang w:val="en-US" w:eastAsia="en-US"/>
        </w:rPr>
        <w:t>p_darr[i] = i;</w:t>
      </w:r>
    </w:p>
    <w:p w14:paraId="60DEEE2D"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Value of "</w:t>
      </w:r>
      <w:r w:rsidRPr="004C3214">
        <w:rPr>
          <w:rFonts w:ascii="Courier New" w:hAnsi="Courier New" w:cs="Courier New"/>
          <w:noProof/>
          <w:sz w:val="20"/>
          <w:szCs w:val="20"/>
          <w:lang w:val="en-US" w:eastAsia="en-US"/>
        </w:rPr>
        <w:t xml:space="preserve"> &lt;&lt; i &lt;&lt; </w:t>
      </w:r>
      <w:r w:rsidRPr="004C3214">
        <w:rPr>
          <w:rFonts w:ascii="Courier New" w:hAnsi="Courier New" w:cs="Courier New"/>
          <w:noProof/>
          <w:color w:val="A31515"/>
          <w:sz w:val="20"/>
          <w:szCs w:val="20"/>
          <w:lang w:val="en-US" w:eastAsia="en-US"/>
        </w:rPr>
        <w:t>" element is "</w:t>
      </w:r>
      <w:r w:rsidRPr="004C3214">
        <w:rPr>
          <w:rFonts w:ascii="Courier New" w:hAnsi="Courier New" w:cs="Courier New"/>
          <w:noProof/>
          <w:sz w:val="20"/>
          <w:szCs w:val="20"/>
          <w:lang w:val="en-US" w:eastAsia="en-US"/>
        </w:rPr>
        <w:t xml:space="preserve"> &lt;&lt; p_darr[i] &lt;&lt; endl;</w:t>
      </w:r>
    </w:p>
    <w:p w14:paraId="63640BC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w:t>
      </w:r>
    </w:p>
    <w:p w14:paraId="10253441"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delete</w:t>
      </w:r>
      <w:r w:rsidRPr="004C3214">
        <w:rPr>
          <w:rFonts w:ascii="Courier New" w:hAnsi="Courier New" w:cs="Courier New"/>
          <w:noProof/>
          <w:sz w:val="20"/>
          <w:szCs w:val="20"/>
          <w:lang w:val="en-US" w:eastAsia="en-US"/>
        </w:rPr>
        <w:t xml:space="preserve"> [] p_darr;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очистка</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7E525C5B"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memory deleted"</w:t>
      </w:r>
      <w:r w:rsidRPr="004C3214">
        <w:rPr>
          <w:rFonts w:ascii="Courier New" w:hAnsi="Courier New" w:cs="Courier New"/>
          <w:noProof/>
          <w:sz w:val="20"/>
          <w:szCs w:val="20"/>
          <w:lang w:val="en-US" w:eastAsia="en-US"/>
        </w:rPr>
        <w:t>;</w:t>
      </w:r>
    </w:p>
    <w:p w14:paraId="38ADF87C"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in &gt;&gt; num; </w:t>
      </w:r>
    </w:p>
    <w:p w14:paraId="05227668"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16252097"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29600C29" w14:textId="77777777" w:rsidR="00DC52C5" w:rsidRDefault="00DC52C5" w:rsidP="00DC52C5">
      <w:pPr>
        <w:pStyle w:val="Main"/>
        <w:ind w:firstLine="0"/>
        <w:jc w:val="center"/>
      </w:pPr>
    </w:p>
    <w:p w14:paraId="64BF496C" w14:textId="77777777" w:rsidR="00DC52C5" w:rsidRDefault="00DC52C5" w:rsidP="00DC52C5">
      <w:pPr>
        <w:pStyle w:val="Main"/>
        <w:ind w:firstLine="0"/>
        <w:jc w:val="center"/>
      </w:pPr>
      <w:r>
        <w:rPr>
          <w:noProof/>
          <w:lang w:val="ru-RU" w:eastAsia="ru-RU"/>
        </w:rPr>
        <w:drawing>
          <wp:inline distT="0" distB="0" distL="0" distR="0" wp14:anchorId="3A0A79E2" wp14:editId="3EF2AA52">
            <wp:extent cx="1738630" cy="101092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14:paraId="1970ADD8" w14:textId="77777777" w:rsidR="00DC52C5" w:rsidRPr="004C3214" w:rsidRDefault="00DC52C5" w:rsidP="00DC52C5">
      <w:pPr>
        <w:pStyle w:val="Main"/>
        <w:ind w:firstLine="0"/>
        <w:jc w:val="center"/>
      </w:pPr>
    </w:p>
    <w:p w14:paraId="12CA09BE" w14:textId="77777777" w:rsidR="00DC52C5" w:rsidRDefault="00DC52C5" w:rsidP="00DC52C5">
      <w:pPr>
        <w:pStyle w:val="Main"/>
        <w:ind w:firstLine="567"/>
        <w:rPr>
          <w:lang w:val="ru-RU"/>
        </w:rPr>
      </w:pPr>
    </w:p>
    <w:p w14:paraId="6BE4826E" w14:textId="77777777" w:rsidR="00DC52C5" w:rsidRPr="003A5CDB" w:rsidRDefault="00DC52C5" w:rsidP="00DC52C5">
      <w:pPr>
        <w:pStyle w:val="3"/>
        <w:keepNext w:val="0"/>
        <w:spacing w:before="0" w:after="0"/>
        <w:ind w:left="709" w:firstLine="0"/>
        <w:contextualSpacing/>
        <w:rPr>
          <w:sz w:val="20"/>
          <w:szCs w:val="20"/>
        </w:rPr>
      </w:pPr>
      <w:bookmarkStart w:id="94"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94"/>
    </w:p>
    <w:p w14:paraId="386CAFF2" w14:textId="77777777" w:rsidR="00DC52C5" w:rsidRDefault="00DC52C5" w:rsidP="00DC52C5">
      <w:pPr>
        <w:pStyle w:val="Main"/>
        <w:ind w:firstLine="567"/>
        <w:rPr>
          <w:lang w:val="ru-RU"/>
        </w:rPr>
      </w:pPr>
    </w:p>
    <w:p w14:paraId="3CA6A5AA"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iostream&gt;</w:t>
      </w:r>
    </w:p>
    <w:p w14:paraId="602E40E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ctime&gt; содержится прототип функции time()</w:t>
      </w:r>
    </w:p>
    <w:p w14:paraId="697D9997"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time&gt;</w:t>
      </w:r>
    </w:p>
    <w:p w14:paraId="127A195D"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iomanip&gt; содержится прототип функции setprecision()</w:t>
      </w:r>
    </w:p>
    <w:p w14:paraId="712BC0A6"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manip&gt;</w:t>
      </w:r>
    </w:p>
    <w:p w14:paraId="368AA58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7FFD0461"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p>
    <w:p w14:paraId="289E035D"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50F3BFA8"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320C64B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20800A9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10]; </w:t>
      </w:r>
      <w:r>
        <w:rPr>
          <w:rFonts w:ascii="Courier New" w:hAnsi="Courier New" w:cs="Courier New"/>
          <w:noProof/>
          <w:color w:val="008000"/>
          <w:sz w:val="20"/>
          <w:szCs w:val="20"/>
          <w:lang w:eastAsia="en-US"/>
        </w:rPr>
        <w:t>// создание динамического массива вещественных чисел на десять элементов</w:t>
      </w:r>
    </w:p>
    <w:p w14:paraId="6B23C581"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565CE6F7"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3A5CD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45156A5F"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array = "</w:t>
      </w:r>
      <w:r w:rsidRPr="003A5CDB">
        <w:rPr>
          <w:rFonts w:ascii="Courier New" w:hAnsi="Courier New" w:cs="Courier New"/>
          <w:noProof/>
          <w:sz w:val="20"/>
          <w:szCs w:val="20"/>
          <w:lang w:val="en-US" w:eastAsia="en-US"/>
        </w:rPr>
        <w:t>;</w:t>
      </w:r>
    </w:p>
    <w:p w14:paraId="619E93C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1B982E42"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setprecision(2) &lt;&lt; ptrarray[count] &lt;&lt; </w:t>
      </w:r>
      <w:r w:rsidRPr="003A5CDB">
        <w:rPr>
          <w:rFonts w:ascii="Courier New" w:hAnsi="Courier New" w:cs="Courier New"/>
          <w:noProof/>
          <w:color w:val="A31515"/>
          <w:sz w:val="20"/>
          <w:szCs w:val="20"/>
          <w:lang w:val="en-US" w:eastAsia="en-US"/>
        </w:rPr>
        <w:t>"    "</w:t>
      </w:r>
      <w:r w:rsidRPr="003A5CDB">
        <w:rPr>
          <w:rFonts w:ascii="Courier New" w:hAnsi="Courier New" w:cs="Courier New"/>
          <w:noProof/>
          <w:sz w:val="20"/>
          <w:szCs w:val="20"/>
          <w:lang w:val="en-US" w:eastAsia="en-US"/>
        </w:rPr>
        <w:t>;</w:t>
      </w:r>
    </w:p>
    <w:p w14:paraId="38336235"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 ptrarray;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264B68FE"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endl;</w:t>
      </w:r>
    </w:p>
    <w:p w14:paraId="360794AB"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system(</w:t>
      </w:r>
      <w:r w:rsidRPr="003A5CDB">
        <w:rPr>
          <w:rFonts w:ascii="Courier New" w:hAnsi="Courier New" w:cs="Courier New"/>
          <w:noProof/>
          <w:color w:val="A31515"/>
          <w:sz w:val="20"/>
          <w:szCs w:val="20"/>
          <w:lang w:val="en-US" w:eastAsia="en-US"/>
        </w:rPr>
        <w:t>"pause"</w:t>
      </w:r>
      <w:r w:rsidRPr="003A5CDB">
        <w:rPr>
          <w:rFonts w:ascii="Courier New" w:hAnsi="Courier New" w:cs="Courier New"/>
          <w:noProof/>
          <w:sz w:val="20"/>
          <w:szCs w:val="20"/>
          <w:lang w:val="en-US" w:eastAsia="en-US"/>
        </w:rPr>
        <w:t>);</w:t>
      </w:r>
    </w:p>
    <w:p w14:paraId="5BDF2708"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return</w:t>
      </w:r>
      <w:r w:rsidRPr="003A5CDB">
        <w:rPr>
          <w:rFonts w:ascii="Courier New" w:hAnsi="Courier New" w:cs="Courier New"/>
          <w:noProof/>
          <w:sz w:val="20"/>
          <w:szCs w:val="20"/>
          <w:lang w:val="en-US" w:eastAsia="en-US"/>
        </w:rPr>
        <w:t xml:space="preserve"> 0;</w:t>
      </w:r>
    </w:p>
    <w:p w14:paraId="1AE93F9E" w14:textId="77777777" w:rsidR="00DC52C5" w:rsidRDefault="00DC52C5" w:rsidP="00DC52C5">
      <w:pPr>
        <w:pStyle w:val="Main"/>
        <w:ind w:firstLine="0"/>
        <w:jc w:val="left"/>
        <w:rPr>
          <w:lang w:val="ru-RU"/>
        </w:rPr>
      </w:pPr>
      <w:r>
        <w:rPr>
          <w:rFonts w:ascii="Courier New" w:hAnsi="Courier New" w:cs="Courier New"/>
          <w:noProof/>
          <w:lang w:eastAsia="en-US"/>
        </w:rPr>
        <w:t>}</w:t>
      </w:r>
    </w:p>
    <w:p w14:paraId="013A3E7C" w14:textId="77777777" w:rsidR="00DC52C5" w:rsidRDefault="00DC52C5" w:rsidP="00DC52C5">
      <w:pPr>
        <w:pStyle w:val="Main"/>
        <w:ind w:firstLine="0"/>
        <w:jc w:val="center"/>
        <w:rPr>
          <w:noProof/>
          <w:lang w:val="ru-RU" w:eastAsia="ru-RU"/>
        </w:rPr>
      </w:pPr>
    </w:p>
    <w:p w14:paraId="327BC35C" w14:textId="77777777" w:rsidR="00DC52C5" w:rsidRDefault="00DC52C5" w:rsidP="00DC52C5">
      <w:pPr>
        <w:pStyle w:val="Main"/>
        <w:ind w:firstLine="0"/>
        <w:jc w:val="center"/>
        <w:rPr>
          <w:noProof/>
          <w:lang w:val="ru-RU" w:eastAsia="ru-RU"/>
        </w:rPr>
      </w:pPr>
      <w:r>
        <w:rPr>
          <w:noProof/>
          <w:lang w:val="ru-RU" w:eastAsia="ru-RU"/>
        </w:rPr>
        <w:drawing>
          <wp:inline distT="0" distB="0" distL="0" distR="0" wp14:anchorId="7E7CDB36" wp14:editId="16F29524">
            <wp:extent cx="4722495" cy="288925"/>
            <wp:effectExtent l="19050" t="0" r="1905" b="0"/>
            <wp:docPr id="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14:paraId="51026F9F" w14:textId="77777777" w:rsidR="00DC52C5" w:rsidRDefault="00DC52C5" w:rsidP="00DC52C5">
      <w:pPr>
        <w:pStyle w:val="Main"/>
        <w:ind w:firstLine="0"/>
        <w:jc w:val="center"/>
        <w:rPr>
          <w:noProof/>
          <w:lang w:val="ru-RU" w:eastAsia="ru-RU"/>
        </w:rPr>
      </w:pPr>
    </w:p>
    <w:p w14:paraId="65810BE0" w14:textId="77777777" w:rsidR="00DC52C5" w:rsidRPr="003A5CDB" w:rsidRDefault="00DC52C5" w:rsidP="00DC52C5">
      <w:pPr>
        <w:pStyle w:val="3"/>
        <w:keepNext w:val="0"/>
        <w:spacing w:before="0" w:after="0"/>
        <w:ind w:left="709" w:firstLine="0"/>
        <w:contextualSpacing/>
        <w:rPr>
          <w:sz w:val="20"/>
          <w:szCs w:val="20"/>
        </w:rPr>
      </w:pPr>
      <w:bookmarkStart w:id="95" w:name="_Toc515770189"/>
      <w:r w:rsidRPr="003A5CDB">
        <w:rPr>
          <w:sz w:val="20"/>
          <w:szCs w:val="20"/>
        </w:rPr>
        <w:t>Объявление и удаление двумерного динамического массива</w:t>
      </w:r>
      <w:bookmarkEnd w:id="95"/>
    </w:p>
    <w:p w14:paraId="22B1821E" w14:textId="77777777" w:rsidR="00DC52C5" w:rsidRDefault="00DC52C5" w:rsidP="00DC52C5">
      <w:pPr>
        <w:pStyle w:val="Main"/>
        <w:ind w:firstLine="567"/>
        <w:rPr>
          <w:lang w:val="ru-RU"/>
        </w:rPr>
      </w:pPr>
    </w:p>
    <w:p w14:paraId="0ED98867"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4A52802E"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ctime&gt;</w:t>
      </w:r>
    </w:p>
    <w:p w14:paraId="5A0C375B"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manip&gt;</w:t>
      </w:r>
    </w:p>
    <w:p w14:paraId="21B4855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256B0D1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16E188E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654D576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631E5285"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1D50A53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создание двумерного массива вещественных чисел на десять элементов</w:t>
      </w:r>
    </w:p>
    <w:p w14:paraId="39DDF95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lastRenderedPageBreak/>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2]; </w:t>
      </w:r>
      <w:r>
        <w:rPr>
          <w:rFonts w:ascii="Courier New" w:hAnsi="Courier New" w:cs="Courier New"/>
          <w:noProof/>
          <w:color w:val="008000"/>
          <w:sz w:val="20"/>
          <w:szCs w:val="20"/>
          <w:lang w:eastAsia="en-US"/>
        </w:rPr>
        <w:t>// две строки в массиве</w:t>
      </w:r>
    </w:p>
    <w:p w14:paraId="13B3E683"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 = 0; count &lt; 2; count++)</w:t>
      </w:r>
    </w:p>
    <w:p w14:paraId="779EE9E2"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ptrarray[count] = </w:t>
      </w:r>
      <w:r w:rsidRPr="00524C25">
        <w:rPr>
          <w:rFonts w:ascii="Courier New" w:hAnsi="Courier New" w:cs="Courier New"/>
          <w:noProof/>
          <w:color w:val="0000FF"/>
          <w:sz w:val="20"/>
          <w:szCs w:val="20"/>
          <w:lang w:val="en-US" w:eastAsia="en-US"/>
        </w:rPr>
        <w:t>new</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5];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ят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толбцов</w:t>
      </w:r>
    </w:p>
    <w:p w14:paraId="267F6915"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заполнение</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00EF065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6CD3554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027A7F0D"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_row][count_column]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3068CC0C"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3F68B64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2F25FBC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5F386199"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11050ACB"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cout &lt;&lt; setw(4) &lt;&lt;setprecision(2) &lt;&lt; ptrarray[count_row][count_column] &lt;&lt; </w:t>
      </w:r>
      <w:r w:rsidRPr="00524C25">
        <w:rPr>
          <w:rFonts w:ascii="Courier New" w:hAnsi="Courier New" w:cs="Courier New"/>
          <w:noProof/>
          <w:color w:val="A31515"/>
          <w:sz w:val="20"/>
          <w:szCs w:val="20"/>
          <w:lang w:val="en-US" w:eastAsia="en-US"/>
        </w:rPr>
        <w:t>"   "</w:t>
      </w:r>
      <w:r w:rsidRPr="00524C25">
        <w:rPr>
          <w:rFonts w:ascii="Courier New" w:hAnsi="Courier New" w:cs="Courier New"/>
          <w:noProof/>
          <w:sz w:val="20"/>
          <w:szCs w:val="20"/>
          <w:lang w:val="en-US" w:eastAsia="en-US"/>
        </w:rPr>
        <w:t>;</w:t>
      </w:r>
    </w:p>
    <w:p w14:paraId="097BC9EB"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cout &lt;&lt; endl;</w:t>
      </w:r>
    </w:p>
    <w:p w14:paraId="6CFDEA60"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14:paraId="641552F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удаление двумерного динамического массива</w:t>
      </w:r>
    </w:p>
    <w:p w14:paraId="211BE150" w14:textId="77777777" w:rsidR="00DC52C5" w:rsidRPr="008A5D83"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8A5D83">
        <w:rPr>
          <w:rFonts w:ascii="Courier New" w:hAnsi="Courier New" w:cs="Courier New"/>
          <w:noProof/>
          <w:sz w:val="20"/>
          <w:szCs w:val="20"/>
          <w:lang w:val="en-US" w:eastAsia="en-US"/>
        </w:rPr>
        <w:t xml:space="preserve">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 0;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lt; 2;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w:t>
      </w:r>
    </w:p>
    <w:p w14:paraId="459F73E8"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delete</w:t>
      </w:r>
      <w:r w:rsidRPr="00524C25">
        <w:rPr>
          <w:rFonts w:ascii="Courier New" w:hAnsi="Courier New" w:cs="Courier New"/>
          <w:noProof/>
          <w:sz w:val="20"/>
          <w:szCs w:val="20"/>
          <w:lang w:val="en-US" w:eastAsia="en-US"/>
        </w:rPr>
        <w:t xml:space="preserve"> []ptrarray[count];</w:t>
      </w:r>
    </w:p>
    <w:p w14:paraId="112E6DD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3D3798EF"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18F2D089" w14:textId="77777777" w:rsidR="00DC52C5" w:rsidRDefault="00DC52C5" w:rsidP="00DC52C5">
      <w:pPr>
        <w:pStyle w:val="Main"/>
        <w:ind w:firstLine="0"/>
        <w:jc w:val="left"/>
        <w:rPr>
          <w:lang w:val="ru-RU"/>
        </w:rPr>
      </w:pPr>
      <w:r>
        <w:rPr>
          <w:rFonts w:ascii="Courier New" w:hAnsi="Courier New" w:cs="Courier New"/>
          <w:noProof/>
          <w:lang w:eastAsia="en-US"/>
        </w:rPr>
        <w:t>}</w:t>
      </w:r>
    </w:p>
    <w:p w14:paraId="3636C4BA" w14:textId="77777777" w:rsidR="00DC52C5" w:rsidRDefault="00DC52C5" w:rsidP="00DC52C5">
      <w:pPr>
        <w:pStyle w:val="Main"/>
        <w:ind w:firstLine="0"/>
        <w:jc w:val="center"/>
        <w:rPr>
          <w:noProof/>
          <w:lang w:val="ru-RU" w:eastAsia="ru-RU"/>
        </w:rPr>
      </w:pPr>
    </w:p>
    <w:p w14:paraId="6E25ECCF" w14:textId="77777777" w:rsidR="00DC52C5" w:rsidRPr="004C3214" w:rsidRDefault="00DC52C5" w:rsidP="00DC52C5">
      <w:pPr>
        <w:pStyle w:val="Main"/>
        <w:ind w:firstLine="0"/>
        <w:jc w:val="center"/>
        <w:rPr>
          <w:noProof/>
          <w:lang w:val="ru-RU" w:eastAsia="ru-RU"/>
        </w:rPr>
      </w:pPr>
      <w:r>
        <w:rPr>
          <w:noProof/>
          <w:lang w:val="ru-RU" w:eastAsia="ru-RU"/>
        </w:rPr>
        <w:drawing>
          <wp:inline distT="0" distB="0" distL="0" distR="0" wp14:anchorId="7350368E" wp14:editId="6749D36E">
            <wp:extent cx="3091815" cy="360680"/>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5"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14:paraId="3FFAA7DA" w14:textId="77777777" w:rsidR="00DC52C5" w:rsidRDefault="00DC52C5" w:rsidP="00DC52C5">
      <w:pPr>
        <w:pStyle w:val="Main"/>
        <w:ind w:firstLine="0"/>
        <w:jc w:val="center"/>
        <w:rPr>
          <w:noProof/>
          <w:lang w:val="ru-RU" w:eastAsia="ru-RU"/>
        </w:rPr>
      </w:pPr>
    </w:p>
    <w:p w14:paraId="0E062A58" w14:textId="77777777" w:rsidR="0049651B" w:rsidRPr="00DE113E" w:rsidRDefault="0049651B" w:rsidP="003F50D3">
      <w:pPr>
        <w:pStyle w:val="Main"/>
        <w:ind w:firstLine="567"/>
        <w:rPr>
          <w:lang w:val="ru-RU"/>
        </w:rPr>
      </w:pPr>
    </w:p>
    <w:sectPr w:rsidR="0049651B" w:rsidRPr="00DE113E" w:rsidSect="00302DE4">
      <w:headerReference w:type="default" r:id="rId56"/>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DC61C9" w14:textId="77777777" w:rsidR="005D01BD" w:rsidRDefault="005D01BD">
      <w:r>
        <w:separator/>
      </w:r>
    </w:p>
  </w:endnote>
  <w:endnote w:type="continuationSeparator" w:id="0">
    <w:p w14:paraId="485DFB22" w14:textId="77777777" w:rsidR="005D01BD" w:rsidRDefault="005D0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352145" w14:textId="77777777" w:rsidR="005D01BD" w:rsidRDefault="005D01BD">
      <w:r>
        <w:separator/>
      </w:r>
    </w:p>
  </w:footnote>
  <w:footnote w:type="continuationSeparator" w:id="0">
    <w:p w14:paraId="6F78F049" w14:textId="77777777" w:rsidR="005D01BD" w:rsidRDefault="005D01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62D64" w14:textId="77777777" w:rsidR="00AF6237" w:rsidRPr="00690D63" w:rsidRDefault="00AF6237" w:rsidP="00DA51AB">
    <w:pPr>
      <w:pStyle w:val="a7"/>
      <w:jc w:val="right"/>
      <w:rPr>
        <w:rFonts w:ascii="Arial" w:hAnsi="Arial" w:cs="Arial"/>
      </w:rPr>
    </w:pPr>
    <w:fldSimple w:instr=" FILENAME   \* MERGEFORMAT ">
      <w:r w:rsidRPr="00616B29">
        <w:rPr>
          <w:rFonts w:ascii="Arial" w:hAnsi="Arial" w:cs="Arial"/>
          <w:b/>
          <w:noProof/>
          <w:sz w:val="16"/>
          <w:szCs w:val="16"/>
        </w:rPr>
        <w:t>12_Массивы.docx</w:t>
      </w:r>
    </w:fldSimple>
    <w:r w:rsidRPr="00616B29">
      <w:rPr>
        <w:rFonts w:ascii="Arial" w:hAnsi="Arial" w:cs="Arial"/>
        <w:b/>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A16B54">
      <w:rPr>
        <w:rFonts w:ascii="Arial" w:hAnsi="Arial" w:cs="Arial"/>
        <w:b/>
        <w:noProof/>
        <w:sz w:val="16"/>
        <w:szCs w:val="16"/>
        <w:lang w:val="en-US"/>
      </w:rPr>
      <w:t>50</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A16B54">
      <w:rPr>
        <w:rFonts w:ascii="Arial" w:hAnsi="Arial" w:cs="Arial"/>
        <w:noProof/>
        <w:sz w:val="12"/>
        <w:szCs w:val="12"/>
        <w:lang w:val="en-US"/>
      </w:rPr>
      <w:t>52</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FEB5F8C"/>
    <w:multiLevelType w:val="hybridMultilevel"/>
    <w:tmpl w:val="71B21D5A"/>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
    <w:nsid w:val="1B7D4DAD"/>
    <w:multiLevelType w:val="multilevel"/>
    <w:tmpl w:val="6888C8C2"/>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
    <w:nsid w:val="2017551E"/>
    <w:multiLevelType w:val="hybridMultilevel"/>
    <w:tmpl w:val="4EC42FFE"/>
    <w:lvl w:ilvl="0" w:tplc="FB686358">
      <w:start w:val="1"/>
      <w:numFmt w:val="bullet"/>
      <w:lvlText w:val=""/>
      <w:lvlJc w:val="left"/>
      <w:pPr>
        <w:tabs>
          <w:tab w:val="num" w:pos="1800"/>
        </w:tabs>
        <w:ind w:left="180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5">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7">
    <w:nsid w:val="579A0535"/>
    <w:multiLevelType w:val="hybridMultilevel"/>
    <w:tmpl w:val="FBE04736"/>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9">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5"/>
  </w:num>
  <w:num w:numId="3">
    <w:abstractNumId w:val="6"/>
  </w:num>
  <w:num w:numId="4">
    <w:abstractNumId w:val="12"/>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8"/>
  </w:num>
  <w:num w:numId="9">
    <w:abstractNumId w:val="7"/>
  </w:num>
  <w:num w:numId="10">
    <w:abstractNumId w:val="1"/>
  </w:num>
  <w:num w:numId="11">
    <w:abstractNumId w:val="3"/>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1"/>
  </w:num>
  <w:num w:numId="15">
    <w:abstractNumId w:val="0"/>
  </w:num>
  <w:num w:numId="16">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 w:numId="39">
    <w:abstractNumId w:val="10"/>
  </w:num>
  <w:num w:numId="40">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C3012"/>
    <w:rsid w:val="00022F05"/>
    <w:rsid w:val="00044C99"/>
    <w:rsid w:val="0005114A"/>
    <w:rsid w:val="00061A30"/>
    <w:rsid w:val="00070AAD"/>
    <w:rsid w:val="000953FA"/>
    <w:rsid w:val="000B376F"/>
    <w:rsid w:val="000D0B42"/>
    <w:rsid w:val="000E260F"/>
    <w:rsid w:val="00120107"/>
    <w:rsid w:val="00126E13"/>
    <w:rsid w:val="00132367"/>
    <w:rsid w:val="00140D21"/>
    <w:rsid w:val="00141ABD"/>
    <w:rsid w:val="00174857"/>
    <w:rsid w:val="001C3C5A"/>
    <w:rsid w:val="001D048D"/>
    <w:rsid w:val="001D2093"/>
    <w:rsid w:val="002103E7"/>
    <w:rsid w:val="0021144A"/>
    <w:rsid w:val="00227DAF"/>
    <w:rsid w:val="00237266"/>
    <w:rsid w:val="00243A83"/>
    <w:rsid w:val="00264F67"/>
    <w:rsid w:val="002733A6"/>
    <w:rsid w:val="00293CCC"/>
    <w:rsid w:val="00294546"/>
    <w:rsid w:val="002A051B"/>
    <w:rsid w:val="002A1EC2"/>
    <w:rsid w:val="002B1E17"/>
    <w:rsid w:val="002C3012"/>
    <w:rsid w:val="002C6E7B"/>
    <w:rsid w:val="002E260B"/>
    <w:rsid w:val="002E2B77"/>
    <w:rsid w:val="002F78F1"/>
    <w:rsid w:val="00302DE4"/>
    <w:rsid w:val="003433F8"/>
    <w:rsid w:val="00361811"/>
    <w:rsid w:val="003855C9"/>
    <w:rsid w:val="00392529"/>
    <w:rsid w:val="00396865"/>
    <w:rsid w:val="003A665C"/>
    <w:rsid w:val="003C12B1"/>
    <w:rsid w:val="003E5F2C"/>
    <w:rsid w:val="003F50D3"/>
    <w:rsid w:val="00461E76"/>
    <w:rsid w:val="00466EB0"/>
    <w:rsid w:val="0049651B"/>
    <w:rsid w:val="004F2D7F"/>
    <w:rsid w:val="00533613"/>
    <w:rsid w:val="00583783"/>
    <w:rsid w:val="005956E2"/>
    <w:rsid w:val="0059630E"/>
    <w:rsid w:val="005965F6"/>
    <w:rsid w:val="005A2DEE"/>
    <w:rsid w:val="005C5B2B"/>
    <w:rsid w:val="005D01BD"/>
    <w:rsid w:val="00601DD4"/>
    <w:rsid w:val="00616B29"/>
    <w:rsid w:val="00617AD5"/>
    <w:rsid w:val="006226D5"/>
    <w:rsid w:val="00633052"/>
    <w:rsid w:val="00664BF6"/>
    <w:rsid w:val="00682629"/>
    <w:rsid w:val="00684693"/>
    <w:rsid w:val="006A277C"/>
    <w:rsid w:val="006F55FB"/>
    <w:rsid w:val="006F5C40"/>
    <w:rsid w:val="00702D5C"/>
    <w:rsid w:val="00740802"/>
    <w:rsid w:val="00762E20"/>
    <w:rsid w:val="007F28B5"/>
    <w:rsid w:val="00804CE7"/>
    <w:rsid w:val="00805AC6"/>
    <w:rsid w:val="00806F38"/>
    <w:rsid w:val="008115C6"/>
    <w:rsid w:val="008120AB"/>
    <w:rsid w:val="008150BC"/>
    <w:rsid w:val="008678DF"/>
    <w:rsid w:val="00867A0B"/>
    <w:rsid w:val="008A5D83"/>
    <w:rsid w:val="008C085A"/>
    <w:rsid w:val="008C337F"/>
    <w:rsid w:val="008D3163"/>
    <w:rsid w:val="008E65FD"/>
    <w:rsid w:val="0093643E"/>
    <w:rsid w:val="00945007"/>
    <w:rsid w:val="009632AD"/>
    <w:rsid w:val="00986386"/>
    <w:rsid w:val="009C1D21"/>
    <w:rsid w:val="009D66D6"/>
    <w:rsid w:val="009D6CDC"/>
    <w:rsid w:val="00A01491"/>
    <w:rsid w:val="00A112CD"/>
    <w:rsid w:val="00A16B54"/>
    <w:rsid w:val="00A24D79"/>
    <w:rsid w:val="00AC1559"/>
    <w:rsid w:val="00AF6237"/>
    <w:rsid w:val="00B160AE"/>
    <w:rsid w:val="00BA7795"/>
    <w:rsid w:val="00BB7699"/>
    <w:rsid w:val="00C040AF"/>
    <w:rsid w:val="00C1231B"/>
    <w:rsid w:val="00C31DB0"/>
    <w:rsid w:val="00C333B5"/>
    <w:rsid w:val="00C47157"/>
    <w:rsid w:val="00C71672"/>
    <w:rsid w:val="00C74AAD"/>
    <w:rsid w:val="00C83136"/>
    <w:rsid w:val="00C8766B"/>
    <w:rsid w:val="00C92BF7"/>
    <w:rsid w:val="00CC0D2D"/>
    <w:rsid w:val="00CC44A1"/>
    <w:rsid w:val="00CF7ADE"/>
    <w:rsid w:val="00D1597D"/>
    <w:rsid w:val="00D20DB6"/>
    <w:rsid w:val="00D55D78"/>
    <w:rsid w:val="00D813E2"/>
    <w:rsid w:val="00D9439C"/>
    <w:rsid w:val="00D95CED"/>
    <w:rsid w:val="00D97527"/>
    <w:rsid w:val="00DA51AB"/>
    <w:rsid w:val="00DB2F0C"/>
    <w:rsid w:val="00DB67FA"/>
    <w:rsid w:val="00DC52C5"/>
    <w:rsid w:val="00DE113E"/>
    <w:rsid w:val="00DF1F79"/>
    <w:rsid w:val="00E240F4"/>
    <w:rsid w:val="00E350BD"/>
    <w:rsid w:val="00E3671F"/>
    <w:rsid w:val="00E36D42"/>
    <w:rsid w:val="00EB708B"/>
    <w:rsid w:val="00EC3754"/>
    <w:rsid w:val="00EC65DE"/>
    <w:rsid w:val="00EC6960"/>
    <w:rsid w:val="00EC70CD"/>
    <w:rsid w:val="00F17479"/>
    <w:rsid w:val="00F227F8"/>
    <w:rsid w:val="00F258B5"/>
    <w:rsid w:val="00F3066D"/>
    <w:rsid w:val="00F80AB1"/>
    <w:rsid w:val="00F95ECB"/>
    <w:rsid w:val="00FC5EC7"/>
    <w:rsid w:val="00FE49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2CA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27DAF"/>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ind w:left="900" w:firstLine="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D9439C"/>
    <w:rPr>
      <w:rFonts w:ascii="Arial" w:hAnsi="Arial" w:cs="Arial"/>
      <w:b/>
      <w:bCs/>
      <w:kern w:val="32"/>
      <w:sz w:val="32"/>
      <w:szCs w:val="32"/>
      <w:lang w:val="ru-RU" w:eastAsia="be-BY"/>
    </w:rPr>
  </w:style>
  <w:style w:type="character" w:customStyle="1" w:styleId="21">
    <w:name w:val="Заголовок 2 Знак"/>
    <w:basedOn w:val="a2"/>
    <w:link w:val="2"/>
    <w:rsid w:val="00D9439C"/>
    <w:rPr>
      <w:rFonts w:ascii="Arial" w:hAnsi="Arial" w:cs="Arial"/>
      <w:b/>
      <w:bCs/>
      <w:i/>
      <w:iCs/>
      <w:sz w:val="28"/>
      <w:szCs w:val="28"/>
      <w:lang w:val="ru-RU" w:eastAsia="be-BY"/>
    </w:rPr>
  </w:style>
  <w:style w:type="character" w:customStyle="1" w:styleId="31">
    <w:name w:val="Заголовок 3 Знак"/>
    <w:basedOn w:val="a2"/>
    <w:link w:val="3"/>
    <w:rsid w:val="00D9439C"/>
    <w:rPr>
      <w:rFonts w:ascii="Arial" w:hAnsi="Arial" w:cs="Arial"/>
      <w:b/>
      <w:bCs/>
      <w:sz w:val="26"/>
      <w:szCs w:val="26"/>
      <w:lang w:val="ru-RU" w:eastAsia="be-BY"/>
    </w:rPr>
  </w:style>
  <w:style w:type="character" w:customStyle="1" w:styleId="41">
    <w:name w:val="Заголовок 4 Знак"/>
    <w:basedOn w:val="a2"/>
    <w:link w:val="4"/>
    <w:rsid w:val="00D9439C"/>
    <w:rPr>
      <w:b/>
      <w:bCs/>
      <w:sz w:val="28"/>
      <w:szCs w:val="28"/>
      <w:lang w:val="ru-RU" w:eastAsia="be-BY"/>
    </w:rPr>
  </w:style>
  <w:style w:type="character" w:customStyle="1" w:styleId="a6">
    <w:name w:val="Схема документа Знак"/>
    <w:basedOn w:val="a2"/>
    <w:link w:val="a5"/>
    <w:semiHidden/>
    <w:rsid w:val="00D9439C"/>
    <w:rPr>
      <w:rFonts w:ascii="Tahoma" w:hAnsi="Tahoma" w:cs="Tahoma"/>
      <w:sz w:val="24"/>
      <w:szCs w:val="24"/>
      <w:shd w:val="clear" w:color="auto" w:fill="000080"/>
      <w:lang w:val="ru-RU" w:eastAsia="be-BY"/>
    </w:rPr>
  </w:style>
  <w:style w:type="character" w:customStyle="1" w:styleId="a8">
    <w:name w:val="Верхний колонтитул Знак"/>
    <w:basedOn w:val="a2"/>
    <w:link w:val="a7"/>
    <w:rsid w:val="00D9439C"/>
    <w:rPr>
      <w:sz w:val="24"/>
      <w:szCs w:val="24"/>
      <w:lang w:val="ru-RU" w:eastAsia="be-BY"/>
    </w:rPr>
  </w:style>
  <w:style w:type="character" w:customStyle="1" w:styleId="aa">
    <w:name w:val="Нижний колонтитул Знак"/>
    <w:basedOn w:val="a2"/>
    <w:link w:val="a9"/>
    <w:rsid w:val="00D9439C"/>
    <w:rPr>
      <w:sz w:val="24"/>
      <w:szCs w:val="24"/>
      <w:lang w:val="ru-RU" w:eastAsia="be-BY"/>
    </w:rPr>
  </w:style>
  <w:style w:type="paragraph" w:customStyle="1" w:styleId="Program0">
    <w:name w:val="Стиль Program + влево"/>
    <w:basedOn w:val="a1"/>
    <w:rsid w:val="00D9439C"/>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styleId="ac">
    <w:name w:val="Body Text Indent"/>
    <w:basedOn w:val="a1"/>
    <w:link w:val="ad"/>
    <w:rsid w:val="00D9439C"/>
    <w:pPr>
      <w:ind w:firstLine="709"/>
      <w:jc w:val="both"/>
    </w:pPr>
    <w:rPr>
      <w:rFonts w:ascii="Arial" w:hAnsi="Arial"/>
      <w:sz w:val="20"/>
      <w:szCs w:val="20"/>
      <w:lang w:eastAsia="ru-RU"/>
    </w:rPr>
  </w:style>
  <w:style w:type="character" w:customStyle="1" w:styleId="ad">
    <w:name w:val="Основной текст с отступом Знак"/>
    <w:basedOn w:val="a2"/>
    <w:link w:val="ac"/>
    <w:rsid w:val="00D9439C"/>
    <w:rPr>
      <w:rFonts w:ascii="Arial" w:hAnsi="Arial"/>
      <w:lang w:val="ru-RU" w:eastAsia="ru-RU"/>
    </w:rPr>
  </w:style>
  <w:style w:type="paragraph" w:styleId="34">
    <w:name w:val="Body Text Indent 3"/>
    <w:basedOn w:val="a1"/>
    <w:link w:val="35"/>
    <w:rsid w:val="00D9439C"/>
    <w:pPr>
      <w:tabs>
        <w:tab w:val="right" w:pos="3739"/>
        <w:tab w:val="left" w:pos="3787"/>
      </w:tabs>
      <w:ind w:firstLine="709"/>
    </w:pPr>
    <w:rPr>
      <w:rFonts w:ascii="Arial" w:hAnsi="Arial"/>
      <w:sz w:val="20"/>
      <w:szCs w:val="20"/>
      <w:lang w:val="en-US" w:eastAsia="ru-RU"/>
    </w:rPr>
  </w:style>
  <w:style w:type="character" w:customStyle="1" w:styleId="35">
    <w:name w:val="Основной текст с отступом 3 Знак"/>
    <w:basedOn w:val="a2"/>
    <w:link w:val="34"/>
    <w:rsid w:val="00D9439C"/>
    <w:rPr>
      <w:rFonts w:ascii="Arial" w:hAnsi="Arial"/>
      <w:lang w:eastAsia="ru-RU"/>
    </w:rPr>
  </w:style>
  <w:style w:type="paragraph" w:styleId="ae">
    <w:name w:val="Body Text"/>
    <w:basedOn w:val="a1"/>
    <w:link w:val="af"/>
    <w:rsid w:val="00D9439C"/>
    <w:pPr>
      <w:tabs>
        <w:tab w:val="left" w:pos="562"/>
      </w:tabs>
      <w:jc w:val="both"/>
    </w:pPr>
    <w:rPr>
      <w:rFonts w:ascii="Arial" w:hAnsi="Arial"/>
      <w:sz w:val="20"/>
      <w:szCs w:val="20"/>
      <w:lang w:eastAsia="ru-RU"/>
    </w:rPr>
  </w:style>
  <w:style w:type="character" w:customStyle="1" w:styleId="af">
    <w:name w:val="Основной текст Знак"/>
    <w:basedOn w:val="a2"/>
    <w:link w:val="ae"/>
    <w:rsid w:val="00D9439C"/>
    <w:rPr>
      <w:rFonts w:ascii="Arial" w:hAnsi="Arial"/>
      <w:lang w:val="ru-RU" w:eastAsia="ru-RU"/>
    </w:rPr>
  </w:style>
  <w:style w:type="paragraph" w:styleId="af0">
    <w:name w:val="Title"/>
    <w:basedOn w:val="a1"/>
    <w:link w:val="af1"/>
    <w:qFormat/>
    <w:rsid w:val="00D9439C"/>
    <w:pPr>
      <w:jc w:val="center"/>
    </w:pPr>
    <w:rPr>
      <w:b/>
      <w:szCs w:val="20"/>
      <w:lang w:eastAsia="ru-RU"/>
    </w:rPr>
  </w:style>
  <w:style w:type="character" w:customStyle="1" w:styleId="af1">
    <w:name w:val="Название Знак"/>
    <w:basedOn w:val="a2"/>
    <w:link w:val="af0"/>
    <w:rsid w:val="00D9439C"/>
    <w:rPr>
      <w:b/>
      <w:sz w:val="24"/>
      <w:lang w:val="ru-RU" w:eastAsia="ru-RU"/>
    </w:rPr>
  </w:style>
  <w:style w:type="paragraph" w:customStyle="1" w:styleId="1kjhg">
    <w:name w:val="Стиль1kjhg"/>
    <w:basedOn w:val="a1"/>
    <w:rsid w:val="00D9439C"/>
    <w:pPr>
      <w:ind w:firstLine="539"/>
      <w:jc w:val="both"/>
    </w:pPr>
    <w:rPr>
      <w:rFonts w:ascii="Arial" w:hAnsi="Arial"/>
      <w:sz w:val="20"/>
    </w:rPr>
  </w:style>
  <w:style w:type="paragraph" w:styleId="af2">
    <w:name w:val="Balloon Text"/>
    <w:basedOn w:val="a1"/>
    <w:link w:val="af3"/>
    <w:uiPriority w:val="99"/>
    <w:semiHidden/>
    <w:unhideWhenUsed/>
    <w:rsid w:val="00140D21"/>
    <w:rPr>
      <w:rFonts w:ascii="Tahoma" w:hAnsi="Tahoma" w:cs="Tahoma"/>
      <w:sz w:val="16"/>
      <w:szCs w:val="16"/>
    </w:rPr>
  </w:style>
  <w:style w:type="character" w:customStyle="1" w:styleId="af3">
    <w:name w:val="Текст выноски Знак"/>
    <w:basedOn w:val="a2"/>
    <w:link w:val="af2"/>
    <w:uiPriority w:val="99"/>
    <w:semiHidden/>
    <w:rsid w:val="00140D21"/>
    <w:rPr>
      <w:rFonts w:ascii="Tahoma" w:hAnsi="Tahoma" w:cs="Tahoma"/>
      <w:sz w:val="16"/>
      <w:szCs w:val="16"/>
      <w:lang w:val="ru-RU" w:eastAsia="be-B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emf"/><Relationship Id="rId41" Type="http://schemas.openxmlformats.org/officeDocument/2006/relationships/image" Target="media/image30.png"/><Relationship Id="rId54"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wmf"/><Relationship Id="rId40" Type="http://schemas.openxmlformats.org/officeDocument/2006/relationships/image" Target="media/image29.wmf"/><Relationship Id="rId45" Type="http://schemas.openxmlformats.org/officeDocument/2006/relationships/image" Target="media/image34.png"/><Relationship Id="rId53" Type="http://schemas.openxmlformats.org/officeDocument/2006/relationships/image" Target="media/image42.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4.w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0.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578E19-EF5F-4795-B2B4-6506B8C39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Template>
  <TotalTime>338</TotalTime>
  <Pages>52</Pages>
  <Words>17495</Words>
  <Characters>99722</Characters>
  <Application>Microsoft Office Word</Application>
  <DocSecurity>0</DocSecurity>
  <Lines>831</Lines>
  <Paragraphs>23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16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User</cp:lastModifiedBy>
  <cp:revision>22</cp:revision>
  <dcterms:created xsi:type="dcterms:W3CDTF">2011-12-02T09:03:00Z</dcterms:created>
  <dcterms:modified xsi:type="dcterms:W3CDTF">2022-12-18T17:14:00Z</dcterms:modified>
</cp:coreProperties>
</file>